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674486"/>
        <w:docPartObj>
          <w:docPartGallery w:val="Cover Pages"/>
          <w:docPartUnique/>
        </w:docPartObj>
      </w:sdtPr>
      <w:sdtEndPr/>
      <w:sdtContent>
        <w:p w:rsidR="00F1050F" w:rsidRDefault="00F1050F" w:rsidP="00E27936">
          <w:pPr>
            <w:spacing w:after="0"/>
          </w:pPr>
          <w:r>
            <w:rPr>
              <w:noProof/>
            </w:rPr>
            <mc:AlternateContent>
              <mc:Choice Requires="wpg">
                <w:drawing>
                  <wp:anchor distT="0" distB="0" distL="114300" distR="114300" simplePos="0" relativeHeight="251661312" behindDoc="1" locked="0" layoutInCell="1" allowOverlap="1" wp14:anchorId="68529FC7" wp14:editId="44C87DAB">
                    <wp:simplePos x="0" y="0"/>
                    <wp:positionH relativeFrom="page">
                      <wp:posOffset>457200</wp:posOffset>
                    </wp:positionH>
                    <wp:positionV relativeFrom="margin">
                      <wp:align>top</wp:align>
                    </wp:positionV>
                    <wp:extent cx="6864824" cy="8229600"/>
                    <wp:effectExtent l="0" t="0" r="2540" b="0"/>
                    <wp:wrapNone/>
                    <wp:docPr id="193" name="Group 193"/>
                    <wp:cNvGraphicFramePr/>
                    <a:graphic xmlns:a="http://schemas.openxmlformats.org/drawingml/2006/main">
                      <a:graphicData uri="http://schemas.microsoft.com/office/word/2010/wordprocessingGroup">
                        <wpg:wgp>
                          <wpg:cNvGrpSpPr/>
                          <wpg:grpSpPr>
                            <a:xfrm>
                              <a:off x="0" y="0"/>
                              <a:ext cx="6864824" cy="8229600"/>
                              <a:chOff x="0" y="0"/>
                              <a:chExt cx="6864824" cy="8406674"/>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9"/>
                                <a:ext cx="6858000" cy="4312345"/>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3786C" w:rsidRDefault="00976484">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r w:rsidR="00F3786C">
                                        <w:rPr>
                                          <w:color w:val="FFFFFF" w:themeColor="background1"/>
                                        </w:rPr>
                                        <w:t>By</w:t>
                                      </w:r>
                                      <w:r w:rsidR="00F3786C" w:rsidRPr="00314250">
                                        <w:rPr>
                                          <w:color w:val="FFFFFF" w:themeColor="background1"/>
                                        </w:rPr>
                                        <w:t xml:space="preserve">: Colin </w:t>
                                      </w:r>
                                      <w:r w:rsidR="00F3786C">
                                        <w:rPr>
                                          <w:color w:val="FFFFFF" w:themeColor="background1"/>
                                        </w:rPr>
                                        <w:t xml:space="preserve">Harrison, Christian </w:t>
                                      </w:r>
                                      <w:proofErr w:type="spellStart"/>
                                      <w:r w:rsidR="00F3786C">
                                        <w:rPr>
                                          <w:color w:val="FFFFFF" w:themeColor="background1"/>
                                        </w:rPr>
                                        <w:t>McMurtrie</w:t>
                                      </w:r>
                                      <w:proofErr w:type="spellEnd"/>
                                      <w:r w:rsidR="00F3786C">
                                        <w:rPr>
                                          <w:color w:val="FFFFFF" w:themeColor="background1"/>
                                        </w:rPr>
                                        <w:t xml:space="preserve">, Timothy </w:t>
                                      </w:r>
                                      <w:proofErr w:type="spellStart"/>
                                      <w:r w:rsidR="00F3786C">
                                        <w:rPr>
                                          <w:color w:val="FFFFFF" w:themeColor="background1"/>
                                        </w:rPr>
                                        <w:t>Nakhisa</w:t>
                                      </w:r>
                                      <w:proofErr w:type="spellEnd"/>
                                    </w:sdtContent>
                                  </w:sdt>
                                  <w:r w:rsidR="00F3786C">
                                    <w:rPr>
                                      <w:color w:val="FFFFFF" w:themeColor="background1"/>
                                    </w:rPr>
                                    <w:t>, and Zachary Rivera</w:t>
                                  </w:r>
                                </w:p>
                                <w:p w:rsidR="00F3786C" w:rsidRDefault="00F3786C">
                                  <w:pPr>
                                    <w:pStyle w:val="NoSpacing"/>
                                    <w:spacing w:before="120"/>
                                    <w:jc w:val="center"/>
                                    <w:rPr>
                                      <w:color w:val="FFFFFF" w:themeColor="background1"/>
                                    </w:rPr>
                                  </w:pPr>
                                  <w:r>
                                    <w:rPr>
                                      <w:color w:val="FFFFFF" w:themeColor="background1"/>
                                    </w:rPr>
                                    <w:t>12/8/2015  </w:t>
                                  </w:r>
                                </w:p>
                                <w:p w:rsidR="00F3786C" w:rsidRDefault="00976484">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F3786C">
                                        <w:rPr>
                                          <w:color w:val="FFFFFF" w:themeColor="background1"/>
                                        </w:rPr>
                                        <w:t>Group 8</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3786C" w:rsidRDefault="00F3786C">
                                  <w:pPr>
                                    <w:pStyle w:val="NoSpacing"/>
                                    <w:jc w:val="center"/>
                                    <w:rPr>
                                      <w:rFonts w:asciiTheme="majorHAnsi" w:eastAsiaTheme="majorEastAsia" w:hAnsiTheme="majorHAnsi" w:cstheme="majorBidi"/>
                                      <w:caps/>
                                      <w:color w:val="5B9BD5" w:themeColor="accent1"/>
                                      <w:sz w:val="72"/>
                                      <w:szCs w:val="72"/>
                                    </w:rPr>
                                  </w:pPr>
                                </w:p>
                                <w:p w:rsidR="00F3786C" w:rsidRDefault="00976484">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r w:rsidR="00F3786C">
                                        <w:rPr>
                                          <w:rFonts w:asciiTheme="majorHAnsi" w:eastAsiaTheme="majorEastAsia" w:hAnsiTheme="majorHAnsi" w:cstheme="majorBidi"/>
                                          <w:caps/>
                                          <w:color w:val="5B9BD5" w:themeColor="accent1"/>
                                          <w:sz w:val="72"/>
                                          <w:szCs w:val="72"/>
                                        </w:rPr>
                                        <w:t>CAKE Presents Pie</w:t>
                                      </w:r>
                                    </w:sdtContent>
                                  </w:sdt>
                                </w:p>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0</wp14:pctHeight>
                    </wp14:sizeRelV>
                  </wp:anchor>
                </w:drawing>
              </mc:Choice>
              <mc:Fallback>
                <w:pict>
                  <v:group w14:anchorId="68529FC7" id="Group 193" o:spid="_x0000_s1026" style="position:absolute;margin-left:36pt;margin-top:0;width:540.55pt;height:9in;z-index:-251655168;mso-width-percent:882;mso-position-horizontal-relative:page;mso-position-vertical:top;mso-position-vertical-relative:margin;mso-width-percent:882" coordsize="68648,840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5b9bd5 [3204]" stroked="f" strokeweight="1pt"/>
                    <v:rect id="Rectangle 195" o:spid="_x0000_s1028" style="position:absolute;top:40943;width:68580;height:4312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5b9bd5 [3204]" stroked="f" strokeweight="1pt">
                      <v:textbox inset="36pt,57.6pt,36pt,36pt">
                        <w:txbxContent>
                          <w:p w:rsidR="00F3786C" w:rsidRDefault="00F3786C">
                            <w:pPr>
                              <w:pStyle w:val="NoSpacing"/>
                              <w:spacing w:before="120"/>
                              <w:jc w:val="center"/>
                              <w:rPr>
                                <w:color w:val="FFFFFF" w:themeColor="background1"/>
                              </w:rPr>
                            </w:pPr>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r>
                                  <w:rPr>
                                    <w:color w:val="FFFFFF" w:themeColor="background1"/>
                                  </w:rPr>
                                  <w:t>By</w:t>
                                </w:r>
                                <w:r w:rsidRPr="00314250">
                                  <w:rPr>
                                    <w:color w:val="FFFFFF" w:themeColor="background1"/>
                                  </w:rPr>
                                  <w:t xml:space="preserve">: Colin </w:t>
                                </w:r>
                                <w:r>
                                  <w:rPr>
                                    <w:color w:val="FFFFFF" w:themeColor="background1"/>
                                  </w:rPr>
                                  <w:t xml:space="preserve">Harrison, Christian </w:t>
                                </w:r>
                                <w:proofErr w:type="spellStart"/>
                                <w:r>
                                  <w:rPr>
                                    <w:color w:val="FFFFFF" w:themeColor="background1"/>
                                  </w:rPr>
                                  <w:t>McMurtrie</w:t>
                                </w:r>
                                <w:proofErr w:type="spellEnd"/>
                                <w:r>
                                  <w:rPr>
                                    <w:color w:val="FFFFFF" w:themeColor="background1"/>
                                  </w:rPr>
                                  <w:t xml:space="preserve">, Timothy </w:t>
                                </w:r>
                                <w:proofErr w:type="spellStart"/>
                                <w:r>
                                  <w:rPr>
                                    <w:color w:val="FFFFFF" w:themeColor="background1"/>
                                  </w:rPr>
                                  <w:t>Nakhisa</w:t>
                                </w:r>
                                <w:proofErr w:type="spellEnd"/>
                              </w:sdtContent>
                            </w:sdt>
                            <w:r>
                              <w:rPr>
                                <w:color w:val="FFFFFF" w:themeColor="background1"/>
                              </w:rPr>
                              <w:t>, and Zachary Rivera</w:t>
                            </w:r>
                          </w:p>
                          <w:p w:rsidR="00F3786C" w:rsidRDefault="00F3786C">
                            <w:pPr>
                              <w:pStyle w:val="NoSpacing"/>
                              <w:spacing w:before="120"/>
                              <w:jc w:val="center"/>
                              <w:rPr>
                                <w:color w:val="FFFFFF" w:themeColor="background1"/>
                              </w:rPr>
                            </w:pPr>
                            <w:r>
                              <w:rPr>
                                <w:color w:val="FFFFFF" w:themeColor="background1"/>
                              </w:rPr>
                              <w:t>12/8/2015  </w:t>
                            </w:r>
                          </w:p>
                          <w:p w:rsidR="00F3786C" w:rsidRDefault="00F3786C">
                            <w:pPr>
                              <w:pStyle w:val="NoSpacing"/>
                              <w:spacing w:before="120"/>
                              <w:jc w:val="center"/>
                              <w:rPr>
                                <w:color w:val="FFFFFF" w:themeColor="background1"/>
                              </w:rPr>
                            </w:pP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Content>
                                <w:r>
                                  <w:rPr>
                                    <w:color w:val="FFFFFF" w:themeColor="background1"/>
                                  </w:rPr>
                                  <w:t>Group 8</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p w:rsidR="00F3786C" w:rsidRDefault="00F3786C">
                            <w:pPr>
                              <w:pStyle w:val="NoSpacing"/>
                              <w:jc w:val="center"/>
                              <w:rPr>
                                <w:rFonts w:asciiTheme="majorHAnsi" w:eastAsiaTheme="majorEastAsia" w:hAnsiTheme="majorHAnsi" w:cstheme="majorBidi"/>
                                <w:caps/>
                                <w:color w:val="5B9BD5" w:themeColor="accent1"/>
                                <w:sz w:val="72"/>
                                <w:szCs w:val="72"/>
                              </w:rPr>
                            </w:pPr>
                          </w:p>
                          <w:p w:rsidR="00F3786C" w:rsidRDefault="00F3786C">
                            <w:pPr>
                              <w:pStyle w:val="NoSpacing"/>
                              <w:jc w:val="center"/>
                              <w:rPr>
                                <w:rFonts w:asciiTheme="majorHAnsi" w:eastAsiaTheme="majorEastAsia" w:hAnsiTheme="majorHAnsi" w:cstheme="majorBidi"/>
                                <w:caps/>
                                <w:color w:val="5B9BD5" w:themeColor="accent1"/>
                                <w:sz w:val="72"/>
                                <w:szCs w:val="72"/>
                              </w:rPr>
                            </w:pPr>
                            <w:sdt>
                              <w:sdtPr>
                                <w:rPr>
                                  <w:rFonts w:asciiTheme="majorHAnsi" w:eastAsiaTheme="majorEastAsia" w:hAnsiTheme="majorHAnsi" w:cstheme="majorBidi"/>
                                  <w:caps/>
                                  <w:color w:val="5B9BD5"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aps/>
                                    <w:color w:val="5B9BD5" w:themeColor="accent1"/>
                                    <w:sz w:val="72"/>
                                    <w:szCs w:val="72"/>
                                  </w:rPr>
                                  <w:t>CAKE Presents Pie</w:t>
                                </w:r>
                              </w:sdtContent>
                            </w:sdt>
                          </w:p>
                        </w:txbxContent>
                      </v:textbox>
                    </v:shape>
                    <w10:wrap anchorx="page" anchory="margin"/>
                  </v:group>
                </w:pict>
              </mc:Fallback>
            </mc:AlternateContent>
          </w:r>
        </w:p>
        <w:p w:rsidR="00F1050F" w:rsidRDefault="002A7622" w:rsidP="00E27936">
          <w:pPr>
            <w:spacing w:after="0"/>
            <w:rPr>
              <w:rFonts w:asciiTheme="majorHAnsi" w:eastAsiaTheme="majorEastAsia" w:hAnsiTheme="majorHAnsi" w:cstheme="majorBidi"/>
              <w:color w:val="2E74B5" w:themeColor="accent1" w:themeShade="BF"/>
              <w:sz w:val="32"/>
              <w:szCs w:val="32"/>
            </w:rPr>
          </w:pPr>
          <w:r w:rsidRPr="00762910">
            <w:rPr>
              <w:noProof/>
            </w:rPr>
            <w:drawing>
              <wp:anchor distT="0" distB="0" distL="114300" distR="114300" simplePos="0" relativeHeight="251662336" behindDoc="1" locked="0" layoutInCell="1" allowOverlap="1" wp14:anchorId="0D7A1BAB" wp14:editId="20842991">
                <wp:simplePos x="0" y="0"/>
                <wp:positionH relativeFrom="margin">
                  <wp:align>center</wp:align>
                </wp:positionH>
                <wp:positionV relativeFrom="paragraph">
                  <wp:posOffset>1781175</wp:posOffset>
                </wp:positionV>
                <wp:extent cx="638175" cy="621030"/>
                <wp:effectExtent l="0" t="0" r="9525" b="7620"/>
                <wp:wrapTight wrapText="bothSides">
                  <wp:wrapPolygon edited="0">
                    <wp:start x="0" y="0"/>
                    <wp:lineTo x="0" y="21202"/>
                    <wp:lineTo x="21278" y="21202"/>
                    <wp:lineTo x="21278" y="0"/>
                    <wp:lineTo x="0" y="0"/>
                  </wp:wrapPolygon>
                </wp:wrapTight>
                <wp:docPr id="6" name="Picture 6" descr="C:\Users\cs361001_ta1\Documents\GitHub\PIEWebsite\Images\cake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s361001_ta1\Documents\GitHub\PIEWebsite\Images\cake_logo.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38175" cy="6210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76A32C21" wp14:editId="6CE0F814">
                    <wp:simplePos x="0" y="0"/>
                    <wp:positionH relativeFrom="margin">
                      <wp:align>right</wp:align>
                    </wp:positionH>
                    <wp:positionV relativeFrom="paragraph">
                      <wp:posOffset>3111500</wp:posOffset>
                    </wp:positionV>
                    <wp:extent cx="5915025" cy="381000"/>
                    <wp:effectExtent l="0" t="0" r="28575" b="19050"/>
                    <wp:wrapNone/>
                    <wp:docPr id="15" name="Text Box 15"/>
                    <wp:cNvGraphicFramePr/>
                    <a:graphic xmlns:a="http://schemas.openxmlformats.org/drawingml/2006/main">
                      <a:graphicData uri="http://schemas.microsoft.com/office/word/2010/wordprocessingShape">
                        <wps:wsp>
                          <wps:cNvSpPr txBox="1"/>
                          <wps:spPr>
                            <a:xfrm>
                              <a:off x="0" y="0"/>
                              <a:ext cx="5915025" cy="3810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F3786C" w:rsidRPr="004C14C8" w:rsidRDefault="00F3786C" w:rsidP="004C14C8">
                                <w:pPr>
                                  <w:jc w:val="center"/>
                                  <w:rPr>
                                    <w:sz w:val="28"/>
                                    <w:szCs w:val="28"/>
                                  </w:rPr>
                                </w:pPr>
                                <w:r w:rsidRPr="004C14C8">
                                  <w:rPr>
                                    <w:sz w:val="28"/>
                                    <w:szCs w:val="28"/>
                                  </w:rPr>
                                  <w:t>Second Iteration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A32C21" id="Text Box 15" o:spid="_x0000_s1030" type="#_x0000_t202" style="position:absolute;margin-left:414.55pt;margin-top:245pt;width:465.75pt;height:30pt;z-index:25166336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" fillcolor="white [3201]" strokecolor="white [3212]" strokeweight=".5pt">
                    <v:textbox>
                      <w:txbxContent>
                        <w:p w:rsidR="00F3786C" w:rsidRPr="004C14C8" w:rsidRDefault="00F3786C" w:rsidP="004C14C8">
                          <w:pPr>
                            <w:jc w:val="center"/>
                            <w:rPr>
                              <w:sz w:val="28"/>
                              <w:szCs w:val="28"/>
                            </w:rPr>
                          </w:pPr>
                          <w:r w:rsidRPr="004C14C8">
                            <w:rPr>
                              <w:sz w:val="28"/>
                              <w:szCs w:val="28"/>
                            </w:rPr>
                            <w:t>Second Iteration Report</w:t>
                          </w:r>
                        </w:p>
                      </w:txbxContent>
                    </v:textbox>
                    <w10:wrap anchorx="margin"/>
                  </v:shape>
                </w:pict>
              </mc:Fallback>
            </mc:AlternateContent>
          </w:r>
          <w:r w:rsidR="00F1050F">
            <w:br w:type="page"/>
          </w:r>
        </w:p>
      </w:sdtContent>
    </w:sdt>
    <w:sdt>
      <w:sdtPr>
        <w:rPr>
          <w:rFonts w:asciiTheme="minorHAnsi" w:eastAsiaTheme="minorHAnsi" w:hAnsiTheme="minorHAnsi" w:cstheme="minorBidi"/>
          <w:color w:val="auto"/>
          <w:sz w:val="22"/>
          <w:szCs w:val="22"/>
        </w:rPr>
        <w:id w:val="1772894556"/>
        <w:docPartObj>
          <w:docPartGallery w:val="Table of Contents"/>
          <w:docPartUnique/>
        </w:docPartObj>
      </w:sdtPr>
      <w:sdtEndPr>
        <w:rPr>
          <w:b/>
          <w:bCs/>
          <w:noProof/>
        </w:rPr>
      </w:sdtEndPr>
      <w:sdtContent>
        <w:p w:rsidR="006D632A" w:rsidRDefault="006D632A" w:rsidP="002E603A">
          <w:pPr>
            <w:pStyle w:val="TOCHeading"/>
            <w:spacing w:before="0" w:line="240" w:lineRule="auto"/>
          </w:pPr>
          <w:r>
            <w:t>Contents</w:t>
          </w:r>
        </w:p>
        <w:p w:rsidR="000B59C1" w:rsidRDefault="006D632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2706687" w:history="1">
            <w:r w:rsidR="000B59C1" w:rsidRPr="00B00C80">
              <w:rPr>
                <w:rStyle w:val="Hyperlink"/>
                <w:noProof/>
              </w:rPr>
              <w:t>Introduction</w:t>
            </w:r>
            <w:r w:rsidR="000B59C1">
              <w:rPr>
                <w:noProof/>
                <w:webHidden/>
              </w:rPr>
              <w:tab/>
            </w:r>
            <w:r w:rsidR="000B59C1">
              <w:rPr>
                <w:noProof/>
                <w:webHidden/>
              </w:rPr>
              <w:fldChar w:fldCharType="begin"/>
            </w:r>
            <w:r w:rsidR="000B59C1">
              <w:rPr>
                <w:noProof/>
                <w:webHidden/>
              </w:rPr>
              <w:instrText xml:space="preserve"> PAGEREF _Toc442706687 \h </w:instrText>
            </w:r>
            <w:r w:rsidR="000B59C1">
              <w:rPr>
                <w:noProof/>
                <w:webHidden/>
              </w:rPr>
            </w:r>
            <w:r w:rsidR="000B59C1">
              <w:rPr>
                <w:noProof/>
                <w:webHidden/>
              </w:rPr>
              <w:fldChar w:fldCharType="separate"/>
            </w:r>
            <w:r w:rsidR="000B59C1">
              <w:rPr>
                <w:noProof/>
                <w:webHidden/>
              </w:rPr>
              <w:t>1</w:t>
            </w:r>
            <w:r w:rsidR="000B59C1">
              <w:rPr>
                <w:noProof/>
                <w:webHidden/>
              </w:rPr>
              <w:fldChar w:fldCharType="end"/>
            </w:r>
          </w:hyperlink>
        </w:p>
        <w:p w:rsidR="000B59C1" w:rsidRDefault="00976484">
          <w:pPr>
            <w:pStyle w:val="TOC1"/>
            <w:tabs>
              <w:tab w:val="right" w:leader="dot" w:pos="9350"/>
            </w:tabs>
            <w:rPr>
              <w:rFonts w:eastAsiaTheme="minorEastAsia"/>
              <w:noProof/>
            </w:rPr>
          </w:pPr>
          <w:hyperlink w:anchor="_Toc442706688" w:history="1">
            <w:r w:rsidR="000B59C1" w:rsidRPr="00B00C80">
              <w:rPr>
                <w:rStyle w:val="Hyperlink"/>
                <w:noProof/>
              </w:rPr>
              <w:t>Website</w:t>
            </w:r>
            <w:r w:rsidR="000B59C1">
              <w:rPr>
                <w:noProof/>
                <w:webHidden/>
              </w:rPr>
              <w:tab/>
            </w:r>
            <w:r w:rsidR="000B59C1">
              <w:rPr>
                <w:noProof/>
                <w:webHidden/>
              </w:rPr>
              <w:fldChar w:fldCharType="begin"/>
            </w:r>
            <w:r w:rsidR="000B59C1">
              <w:rPr>
                <w:noProof/>
                <w:webHidden/>
              </w:rPr>
              <w:instrText xml:space="preserve"> PAGEREF _Toc442706688 \h </w:instrText>
            </w:r>
            <w:r w:rsidR="000B59C1">
              <w:rPr>
                <w:noProof/>
                <w:webHidden/>
              </w:rPr>
            </w:r>
            <w:r w:rsidR="000B59C1">
              <w:rPr>
                <w:noProof/>
                <w:webHidden/>
              </w:rPr>
              <w:fldChar w:fldCharType="separate"/>
            </w:r>
            <w:r w:rsidR="000B59C1">
              <w:rPr>
                <w:noProof/>
                <w:webHidden/>
              </w:rPr>
              <w:t>1</w:t>
            </w:r>
            <w:r w:rsidR="000B59C1">
              <w:rPr>
                <w:noProof/>
                <w:webHidden/>
              </w:rPr>
              <w:fldChar w:fldCharType="end"/>
            </w:r>
          </w:hyperlink>
        </w:p>
        <w:p w:rsidR="000B59C1" w:rsidRDefault="00976484">
          <w:pPr>
            <w:pStyle w:val="TOC1"/>
            <w:tabs>
              <w:tab w:val="right" w:leader="dot" w:pos="9350"/>
            </w:tabs>
            <w:rPr>
              <w:rFonts w:eastAsiaTheme="minorEastAsia"/>
              <w:noProof/>
            </w:rPr>
          </w:pPr>
          <w:hyperlink w:anchor="_Toc442706689" w:history="1">
            <w:r w:rsidR="000B59C1" w:rsidRPr="00B00C80">
              <w:rPr>
                <w:rStyle w:val="Hyperlink"/>
                <w:noProof/>
              </w:rPr>
              <w:t>Project Overview</w:t>
            </w:r>
            <w:r w:rsidR="000B59C1">
              <w:rPr>
                <w:noProof/>
                <w:webHidden/>
              </w:rPr>
              <w:tab/>
            </w:r>
            <w:r w:rsidR="000B59C1">
              <w:rPr>
                <w:noProof/>
                <w:webHidden/>
              </w:rPr>
              <w:fldChar w:fldCharType="begin"/>
            </w:r>
            <w:r w:rsidR="000B59C1">
              <w:rPr>
                <w:noProof/>
                <w:webHidden/>
              </w:rPr>
              <w:instrText xml:space="preserve"> PAGEREF _Toc442706689 \h </w:instrText>
            </w:r>
            <w:r w:rsidR="000B59C1">
              <w:rPr>
                <w:noProof/>
                <w:webHidden/>
              </w:rPr>
            </w:r>
            <w:r w:rsidR="000B59C1">
              <w:rPr>
                <w:noProof/>
                <w:webHidden/>
              </w:rPr>
              <w:fldChar w:fldCharType="separate"/>
            </w:r>
            <w:r w:rsidR="000B59C1">
              <w:rPr>
                <w:noProof/>
                <w:webHidden/>
              </w:rPr>
              <w:t>1</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690" w:history="1">
            <w:r w:rsidR="000B59C1" w:rsidRPr="00B00C80">
              <w:rPr>
                <w:rStyle w:val="Hyperlink"/>
                <w:noProof/>
              </w:rPr>
              <w:t>Problem and Solution</w:t>
            </w:r>
            <w:r w:rsidR="000B59C1">
              <w:rPr>
                <w:noProof/>
                <w:webHidden/>
              </w:rPr>
              <w:tab/>
            </w:r>
            <w:r w:rsidR="000B59C1">
              <w:rPr>
                <w:noProof/>
                <w:webHidden/>
              </w:rPr>
              <w:fldChar w:fldCharType="begin"/>
            </w:r>
            <w:r w:rsidR="000B59C1">
              <w:rPr>
                <w:noProof/>
                <w:webHidden/>
              </w:rPr>
              <w:instrText xml:space="preserve"> PAGEREF _Toc442706690 \h </w:instrText>
            </w:r>
            <w:r w:rsidR="000B59C1">
              <w:rPr>
                <w:noProof/>
                <w:webHidden/>
              </w:rPr>
            </w:r>
            <w:r w:rsidR="000B59C1">
              <w:rPr>
                <w:noProof/>
                <w:webHidden/>
              </w:rPr>
              <w:fldChar w:fldCharType="separate"/>
            </w:r>
            <w:r w:rsidR="000B59C1">
              <w:rPr>
                <w:noProof/>
                <w:webHidden/>
              </w:rPr>
              <w:t>1</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691" w:history="1">
            <w:r w:rsidR="000B59C1" w:rsidRPr="00B00C80">
              <w:rPr>
                <w:rStyle w:val="Hyperlink"/>
                <w:noProof/>
              </w:rPr>
              <w:t>Stakeholders</w:t>
            </w:r>
            <w:r w:rsidR="000B59C1">
              <w:rPr>
                <w:noProof/>
                <w:webHidden/>
              </w:rPr>
              <w:tab/>
            </w:r>
            <w:r w:rsidR="000B59C1">
              <w:rPr>
                <w:noProof/>
                <w:webHidden/>
              </w:rPr>
              <w:fldChar w:fldCharType="begin"/>
            </w:r>
            <w:r w:rsidR="000B59C1">
              <w:rPr>
                <w:noProof/>
                <w:webHidden/>
              </w:rPr>
              <w:instrText xml:space="preserve"> PAGEREF _Toc442706691 \h </w:instrText>
            </w:r>
            <w:r w:rsidR="000B59C1">
              <w:rPr>
                <w:noProof/>
                <w:webHidden/>
              </w:rPr>
            </w:r>
            <w:r w:rsidR="000B59C1">
              <w:rPr>
                <w:noProof/>
                <w:webHidden/>
              </w:rPr>
              <w:fldChar w:fldCharType="separate"/>
            </w:r>
            <w:r w:rsidR="000B59C1">
              <w:rPr>
                <w:noProof/>
                <w:webHidden/>
              </w:rPr>
              <w:t>1</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692" w:history="1">
            <w:r w:rsidR="000B59C1" w:rsidRPr="00B00C80">
              <w:rPr>
                <w:rStyle w:val="Hyperlink"/>
                <w:noProof/>
              </w:rPr>
              <w:t>Scope</w:t>
            </w:r>
            <w:r w:rsidR="000B59C1">
              <w:rPr>
                <w:noProof/>
                <w:webHidden/>
              </w:rPr>
              <w:tab/>
            </w:r>
            <w:r w:rsidR="000B59C1">
              <w:rPr>
                <w:noProof/>
                <w:webHidden/>
              </w:rPr>
              <w:fldChar w:fldCharType="begin"/>
            </w:r>
            <w:r w:rsidR="000B59C1">
              <w:rPr>
                <w:noProof/>
                <w:webHidden/>
              </w:rPr>
              <w:instrText xml:space="preserve"> PAGEREF _Toc442706692 \h </w:instrText>
            </w:r>
            <w:r w:rsidR="000B59C1">
              <w:rPr>
                <w:noProof/>
                <w:webHidden/>
              </w:rPr>
            </w:r>
            <w:r w:rsidR="000B59C1">
              <w:rPr>
                <w:noProof/>
                <w:webHidden/>
              </w:rPr>
              <w:fldChar w:fldCharType="separate"/>
            </w:r>
            <w:r w:rsidR="000B59C1">
              <w:rPr>
                <w:noProof/>
                <w:webHidden/>
              </w:rPr>
              <w:t>2</w:t>
            </w:r>
            <w:r w:rsidR="000B59C1">
              <w:rPr>
                <w:noProof/>
                <w:webHidden/>
              </w:rPr>
              <w:fldChar w:fldCharType="end"/>
            </w:r>
          </w:hyperlink>
        </w:p>
        <w:p w:rsidR="000B59C1" w:rsidRDefault="00976484">
          <w:pPr>
            <w:pStyle w:val="TOC1"/>
            <w:tabs>
              <w:tab w:val="right" w:leader="dot" w:pos="9350"/>
            </w:tabs>
            <w:rPr>
              <w:rFonts w:eastAsiaTheme="minorEastAsia"/>
              <w:noProof/>
            </w:rPr>
          </w:pPr>
          <w:hyperlink w:anchor="_Toc442706693" w:history="1">
            <w:r w:rsidR="000B59C1" w:rsidRPr="00B00C80">
              <w:rPr>
                <w:rStyle w:val="Hyperlink"/>
                <w:noProof/>
              </w:rPr>
              <w:t>Project Management Plan</w:t>
            </w:r>
            <w:r w:rsidR="000B59C1">
              <w:rPr>
                <w:noProof/>
                <w:webHidden/>
              </w:rPr>
              <w:tab/>
            </w:r>
            <w:r w:rsidR="000B59C1">
              <w:rPr>
                <w:noProof/>
                <w:webHidden/>
              </w:rPr>
              <w:fldChar w:fldCharType="begin"/>
            </w:r>
            <w:r w:rsidR="000B59C1">
              <w:rPr>
                <w:noProof/>
                <w:webHidden/>
              </w:rPr>
              <w:instrText xml:space="preserve"> PAGEREF _Toc442706693 \h </w:instrText>
            </w:r>
            <w:r w:rsidR="000B59C1">
              <w:rPr>
                <w:noProof/>
                <w:webHidden/>
              </w:rPr>
            </w:r>
            <w:r w:rsidR="000B59C1">
              <w:rPr>
                <w:noProof/>
                <w:webHidden/>
              </w:rPr>
              <w:fldChar w:fldCharType="separate"/>
            </w:r>
            <w:r w:rsidR="000B59C1">
              <w:rPr>
                <w:noProof/>
                <w:webHidden/>
              </w:rPr>
              <w:t>2</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694" w:history="1">
            <w:r w:rsidR="000B59C1" w:rsidRPr="00B00C80">
              <w:rPr>
                <w:rStyle w:val="Hyperlink"/>
                <w:noProof/>
              </w:rPr>
              <w:t>Project Organization</w:t>
            </w:r>
            <w:r w:rsidR="000B59C1">
              <w:rPr>
                <w:noProof/>
                <w:webHidden/>
              </w:rPr>
              <w:tab/>
            </w:r>
            <w:r w:rsidR="000B59C1">
              <w:rPr>
                <w:noProof/>
                <w:webHidden/>
              </w:rPr>
              <w:fldChar w:fldCharType="begin"/>
            </w:r>
            <w:r w:rsidR="000B59C1">
              <w:rPr>
                <w:noProof/>
                <w:webHidden/>
              </w:rPr>
              <w:instrText xml:space="preserve"> PAGEREF _Toc442706694 \h </w:instrText>
            </w:r>
            <w:r w:rsidR="000B59C1">
              <w:rPr>
                <w:noProof/>
                <w:webHidden/>
              </w:rPr>
            </w:r>
            <w:r w:rsidR="000B59C1">
              <w:rPr>
                <w:noProof/>
                <w:webHidden/>
              </w:rPr>
              <w:fldChar w:fldCharType="separate"/>
            </w:r>
            <w:r w:rsidR="000B59C1">
              <w:rPr>
                <w:noProof/>
                <w:webHidden/>
              </w:rPr>
              <w:t>2</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695" w:history="1">
            <w:r w:rsidR="000B59C1" w:rsidRPr="00B00C80">
              <w:rPr>
                <w:rStyle w:val="Hyperlink"/>
                <w:noProof/>
              </w:rPr>
              <w:t>Risk Analysis</w:t>
            </w:r>
            <w:r w:rsidR="000B59C1">
              <w:rPr>
                <w:noProof/>
                <w:webHidden/>
              </w:rPr>
              <w:tab/>
            </w:r>
            <w:r w:rsidR="000B59C1">
              <w:rPr>
                <w:noProof/>
                <w:webHidden/>
              </w:rPr>
              <w:fldChar w:fldCharType="begin"/>
            </w:r>
            <w:r w:rsidR="000B59C1">
              <w:rPr>
                <w:noProof/>
                <w:webHidden/>
              </w:rPr>
              <w:instrText xml:space="preserve"> PAGEREF _Toc442706695 \h </w:instrText>
            </w:r>
            <w:r w:rsidR="000B59C1">
              <w:rPr>
                <w:noProof/>
                <w:webHidden/>
              </w:rPr>
            </w:r>
            <w:r w:rsidR="000B59C1">
              <w:rPr>
                <w:noProof/>
                <w:webHidden/>
              </w:rPr>
              <w:fldChar w:fldCharType="separate"/>
            </w:r>
            <w:r w:rsidR="000B59C1">
              <w:rPr>
                <w:noProof/>
                <w:webHidden/>
              </w:rPr>
              <w:t>3</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696" w:history="1">
            <w:r w:rsidR="000B59C1" w:rsidRPr="00B00C80">
              <w:rPr>
                <w:rStyle w:val="Hyperlink"/>
                <w:noProof/>
              </w:rPr>
              <w:t>Hardware and Software Resource Requirements</w:t>
            </w:r>
            <w:r w:rsidR="000B59C1">
              <w:rPr>
                <w:noProof/>
                <w:webHidden/>
              </w:rPr>
              <w:tab/>
            </w:r>
            <w:r w:rsidR="000B59C1">
              <w:rPr>
                <w:noProof/>
                <w:webHidden/>
              </w:rPr>
              <w:fldChar w:fldCharType="begin"/>
            </w:r>
            <w:r w:rsidR="000B59C1">
              <w:rPr>
                <w:noProof/>
                <w:webHidden/>
              </w:rPr>
              <w:instrText xml:space="preserve"> PAGEREF _Toc442706696 \h </w:instrText>
            </w:r>
            <w:r w:rsidR="000B59C1">
              <w:rPr>
                <w:noProof/>
                <w:webHidden/>
              </w:rPr>
            </w:r>
            <w:r w:rsidR="000B59C1">
              <w:rPr>
                <w:noProof/>
                <w:webHidden/>
              </w:rPr>
              <w:fldChar w:fldCharType="separate"/>
            </w:r>
            <w:r w:rsidR="000B59C1">
              <w:rPr>
                <w:noProof/>
                <w:webHidden/>
              </w:rPr>
              <w:t>3</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697" w:history="1">
            <w:r w:rsidR="000B59C1" w:rsidRPr="00B00C80">
              <w:rPr>
                <w:rStyle w:val="Hyperlink"/>
                <w:noProof/>
              </w:rPr>
              <w:t>Work Breakdown</w:t>
            </w:r>
            <w:r w:rsidR="000B59C1">
              <w:rPr>
                <w:noProof/>
                <w:webHidden/>
              </w:rPr>
              <w:tab/>
            </w:r>
            <w:r w:rsidR="000B59C1">
              <w:rPr>
                <w:noProof/>
                <w:webHidden/>
              </w:rPr>
              <w:fldChar w:fldCharType="begin"/>
            </w:r>
            <w:r w:rsidR="000B59C1">
              <w:rPr>
                <w:noProof/>
                <w:webHidden/>
              </w:rPr>
              <w:instrText xml:space="preserve"> PAGEREF _Toc442706697 \h </w:instrText>
            </w:r>
            <w:r w:rsidR="000B59C1">
              <w:rPr>
                <w:noProof/>
                <w:webHidden/>
              </w:rPr>
            </w:r>
            <w:r w:rsidR="000B59C1">
              <w:rPr>
                <w:noProof/>
                <w:webHidden/>
              </w:rPr>
              <w:fldChar w:fldCharType="separate"/>
            </w:r>
            <w:r w:rsidR="000B59C1">
              <w:rPr>
                <w:noProof/>
                <w:webHidden/>
              </w:rPr>
              <w:t>3</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698" w:history="1">
            <w:r w:rsidR="000B59C1" w:rsidRPr="00B00C80">
              <w:rPr>
                <w:rStyle w:val="Hyperlink"/>
                <w:noProof/>
              </w:rPr>
              <w:t>Project Schedule</w:t>
            </w:r>
            <w:r w:rsidR="000B59C1">
              <w:rPr>
                <w:noProof/>
                <w:webHidden/>
              </w:rPr>
              <w:tab/>
            </w:r>
            <w:r w:rsidR="000B59C1">
              <w:rPr>
                <w:noProof/>
                <w:webHidden/>
              </w:rPr>
              <w:fldChar w:fldCharType="begin"/>
            </w:r>
            <w:r w:rsidR="000B59C1">
              <w:rPr>
                <w:noProof/>
                <w:webHidden/>
              </w:rPr>
              <w:instrText xml:space="preserve"> PAGEREF _Toc442706698 \h </w:instrText>
            </w:r>
            <w:r w:rsidR="000B59C1">
              <w:rPr>
                <w:noProof/>
                <w:webHidden/>
              </w:rPr>
            </w:r>
            <w:r w:rsidR="000B59C1">
              <w:rPr>
                <w:noProof/>
                <w:webHidden/>
              </w:rPr>
              <w:fldChar w:fldCharType="separate"/>
            </w:r>
            <w:r w:rsidR="000B59C1">
              <w:rPr>
                <w:noProof/>
                <w:webHidden/>
              </w:rPr>
              <w:t>3</w:t>
            </w:r>
            <w:r w:rsidR="000B59C1">
              <w:rPr>
                <w:noProof/>
                <w:webHidden/>
              </w:rPr>
              <w:fldChar w:fldCharType="end"/>
            </w:r>
          </w:hyperlink>
        </w:p>
        <w:p w:rsidR="000B59C1" w:rsidRDefault="00976484">
          <w:pPr>
            <w:pStyle w:val="TOC1"/>
            <w:tabs>
              <w:tab w:val="right" w:leader="dot" w:pos="9350"/>
            </w:tabs>
            <w:rPr>
              <w:rFonts w:eastAsiaTheme="minorEastAsia"/>
              <w:noProof/>
            </w:rPr>
          </w:pPr>
          <w:hyperlink w:anchor="_Toc442706699" w:history="1">
            <w:r w:rsidR="000B59C1" w:rsidRPr="00B00C80">
              <w:rPr>
                <w:rStyle w:val="Hyperlink"/>
                <w:noProof/>
              </w:rPr>
              <w:t>Requirements</w:t>
            </w:r>
            <w:r w:rsidR="000B59C1">
              <w:rPr>
                <w:noProof/>
                <w:webHidden/>
              </w:rPr>
              <w:tab/>
            </w:r>
            <w:r w:rsidR="000B59C1">
              <w:rPr>
                <w:noProof/>
                <w:webHidden/>
              </w:rPr>
              <w:fldChar w:fldCharType="begin"/>
            </w:r>
            <w:r w:rsidR="000B59C1">
              <w:rPr>
                <w:noProof/>
                <w:webHidden/>
              </w:rPr>
              <w:instrText xml:space="preserve"> PAGEREF _Toc442706699 \h </w:instrText>
            </w:r>
            <w:r w:rsidR="000B59C1">
              <w:rPr>
                <w:noProof/>
                <w:webHidden/>
              </w:rPr>
            </w:r>
            <w:r w:rsidR="000B59C1">
              <w:rPr>
                <w:noProof/>
                <w:webHidden/>
              </w:rPr>
              <w:fldChar w:fldCharType="separate"/>
            </w:r>
            <w:r w:rsidR="000B59C1">
              <w:rPr>
                <w:noProof/>
                <w:webHidden/>
              </w:rPr>
              <w:t>4</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00" w:history="1">
            <w:r w:rsidR="000B59C1" w:rsidRPr="00B00C80">
              <w:rPr>
                <w:rStyle w:val="Hyperlink"/>
                <w:noProof/>
              </w:rPr>
              <w:t>Development, Operation, and Maintenance Environments</w:t>
            </w:r>
            <w:r w:rsidR="000B59C1">
              <w:rPr>
                <w:noProof/>
                <w:webHidden/>
              </w:rPr>
              <w:tab/>
            </w:r>
            <w:r w:rsidR="000B59C1">
              <w:rPr>
                <w:noProof/>
                <w:webHidden/>
              </w:rPr>
              <w:fldChar w:fldCharType="begin"/>
            </w:r>
            <w:r w:rsidR="000B59C1">
              <w:rPr>
                <w:noProof/>
                <w:webHidden/>
              </w:rPr>
              <w:instrText xml:space="preserve"> PAGEREF _Toc442706700 \h </w:instrText>
            </w:r>
            <w:r w:rsidR="000B59C1">
              <w:rPr>
                <w:noProof/>
                <w:webHidden/>
              </w:rPr>
            </w:r>
            <w:r w:rsidR="000B59C1">
              <w:rPr>
                <w:noProof/>
                <w:webHidden/>
              </w:rPr>
              <w:fldChar w:fldCharType="separate"/>
            </w:r>
            <w:r w:rsidR="000B59C1">
              <w:rPr>
                <w:noProof/>
                <w:webHidden/>
              </w:rPr>
              <w:t>4</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01" w:history="1">
            <w:r w:rsidR="000B59C1" w:rsidRPr="00B00C80">
              <w:rPr>
                <w:rStyle w:val="Hyperlink"/>
                <w:noProof/>
              </w:rPr>
              <w:t>System Model</w:t>
            </w:r>
            <w:r w:rsidR="000B59C1">
              <w:rPr>
                <w:noProof/>
                <w:webHidden/>
              </w:rPr>
              <w:tab/>
            </w:r>
            <w:r w:rsidR="000B59C1">
              <w:rPr>
                <w:noProof/>
                <w:webHidden/>
              </w:rPr>
              <w:fldChar w:fldCharType="begin"/>
            </w:r>
            <w:r w:rsidR="000B59C1">
              <w:rPr>
                <w:noProof/>
                <w:webHidden/>
              </w:rPr>
              <w:instrText xml:space="preserve"> PAGEREF _Toc442706701 \h </w:instrText>
            </w:r>
            <w:r w:rsidR="000B59C1">
              <w:rPr>
                <w:noProof/>
                <w:webHidden/>
              </w:rPr>
            </w:r>
            <w:r w:rsidR="000B59C1">
              <w:rPr>
                <w:noProof/>
                <w:webHidden/>
              </w:rPr>
              <w:fldChar w:fldCharType="separate"/>
            </w:r>
            <w:r w:rsidR="000B59C1">
              <w:rPr>
                <w:noProof/>
                <w:webHidden/>
              </w:rPr>
              <w:t>4</w:t>
            </w:r>
            <w:r w:rsidR="000B59C1">
              <w:rPr>
                <w:noProof/>
                <w:webHidden/>
              </w:rPr>
              <w:fldChar w:fldCharType="end"/>
            </w:r>
          </w:hyperlink>
        </w:p>
        <w:p w:rsidR="000B59C1" w:rsidRDefault="00976484">
          <w:pPr>
            <w:pStyle w:val="TOC3"/>
            <w:tabs>
              <w:tab w:val="right" w:leader="dot" w:pos="9350"/>
            </w:tabs>
            <w:rPr>
              <w:rFonts w:eastAsiaTheme="minorEastAsia"/>
              <w:noProof/>
            </w:rPr>
          </w:pPr>
          <w:hyperlink w:anchor="_Toc442706702" w:history="1">
            <w:r w:rsidR="000B59C1" w:rsidRPr="00B00C80">
              <w:rPr>
                <w:rStyle w:val="Hyperlink"/>
                <w:noProof/>
              </w:rPr>
              <w:t>Textual Use Cases</w:t>
            </w:r>
            <w:r w:rsidR="000B59C1">
              <w:rPr>
                <w:noProof/>
                <w:webHidden/>
              </w:rPr>
              <w:tab/>
            </w:r>
            <w:r w:rsidR="000B59C1">
              <w:rPr>
                <w:noProof/>
                <w:webHidden/>
              </w:rPr>
              <w:fldChar w:fldCharType="begin"/>
            </w:r>
            <w:r w:rsidR="000B59C1">
              <w:rPr>
                <w:noProof/>
                <w:webHidden/>
              </w:rPr>
              <w:instrText xml:space="preserve"> PAGEREF _Toc442706702 \h </w:instrText>
            </w:r>
            <w:r w:rsidR="000B59C1">
              <w:rPr>
                <w:noProof/>
                <w:webHidden/>
              </w:rPr>
            </w:r>
            <w:r w:rsidR="000B59C1">
              <w:rPr>
                <w:noProof/>
                <w:webHidden/>
              </w:rPr>
              <w:fldChar w:fldCharType="separate"/>
            </w:r>
            <w:r w:rsidR="000B59C1">
              <w:rPr>
                <w:noProof/>
                <w:webHidden/>
              </w:rPr>
              <w:t>4</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03" w:history="1">
            <w:r w:rsidR="000B59C1" w:rsidRPr="00B00C80">
              <w:rPr>
                <w:rStyle w:val="Hyperlink"/>
                <w:noProof/>
              </w:rPr>
              <w:t>User Interaction</w:t>
            </w:r>
            <w:r w:rsidR="000B59C1">
              <w:rPr>
                <w:noProof/>
                <w:webHidden/>
              </w:rPr>
              <w:tab/>
            </w:r>
            <w:r w:rsidR="000B59C1">
              <w:rPr>
                <w:noProof/>
                <w:webHidden/>
              </w:rPr>
              <w:fldChar w:fldCharType="begin"/>
            </w:r>
            <w:r w:rsidR="000B59C1">
              <w:rPr>
                <w:noProof/>
                <w:webHidden/>
              </w:rPr>
              <w:instrText xml:space="preserve"> PAGEREF _Toc442706703 \h </w:instrText>
            </w:r>
            <w:r w:rsidR="000B59C1">
              <w:rPr>
                <w:noProof/>
                <w:webHidden/>
              </w:rPr>
            </w:r>
            <w:r w:rsidR="000B59C1">
              <w:rPr>
                <w:noProof/>
                <w:webHidden/>
              </w:rPr>
              <w:fldChar w:fldCharType="separate"/>
            </w:r>
            <w:r w:rsidR="000B59C1">
              <w:rPr>
                <w:noProof/>
                <w:webHidden/>
              </w:rPr>
              <w:t>5</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04" w:history="1">
            <w:r w:rsidR="000B59C1" w:rsidRPr="00B00C80">
              <w:rPr>
                <w:rStyle w:val="Hyperlink"/>
                <w:noProof/>
              </w:rPr>
              <w:t>Functional Requirements</w:t>
            </w:r>
            <w:r w:rsidR="000B59C1">
              <w:rPr>
                <w:noProof/>
                <w:webHidden/>
              </w:rPr>
              <w:tab/>
            </w:r>
            <w:r w:rsidR="000B59C1">
              <w:rPr>
                <w:noProof/>
                <w:webHidden/>
              </w:rPr>
              <w:fldChar w:fldCharType="begin"/>
            </w:r>
            <w:r w:rsidR="000B59C1">
              <w:rPr>
                <w:noProof/>
                <w:webHidden/>
              </w:rPr>
              <w:instrText xml:space="preserve"> PAGEREF _Toc442706704 \h </w:instrText>
            </w:r>
            <w:r w:rsidR="000B59C1">
              <w:rPr>
                <w:noProof/>
                <w:webHidden/>
              </w:rPr>
            </w:r>
            <w:r w:rsidR="000B59C1">
              <w:rPr>
                <w:noProof/>
                <w:webHidden/>
              </w:rPr>
              <w:fldChar w:fldCharType="separate"/>
            </w:r>
            <w:r w:rsidR="000B59C1">
              <w:rPr>
                <w:noProof/>
                <w:webHidden/>
              </w:rPr>
              <w:t>6</w:t>
            </w:r>
            <w:r w:rsidR="000B59C1">
              <w:rPr>
                <w:noProof/>
                <w:webHidden/>
              </w:rPr>
              <w:fldChar w:fldCharType="end"/>
            </w:r>
          </w:hyperlink>
        </w:p>
        <w:p w:rsidR="000B59C1" w:rsidRDefault="00976484">
          <w:pPr>
            <w:pStyle w:val="TOC3"/>
            <w:tabs>
              <w:tab w:val="right" w:leader="dot" w:pos="9350"/>
            </w:tabs>
            <w:rPr>
              <w:rFonts w:eastAsiaTheme="minorEastAsia"/>
              <w:noProof/>
            </w:rPr>
          </w:pPr>
          <w:hyperlink w:anchor="_Toc442706705" w:history="1">
            <w:r w:rsidR="000B59C1" w:rsidRPr="00B00C80">
              <w:rPr>
                <w:rStyle w:val="Hyperlink"/>
                <w:noProof/>
              </w:rPr>
              <w:t>Primary Requirements</w:t>
            </w:r>
            <w:r w:rsidR="000B59C1">
              <w:rPr>
                <w:noProof/>
                <w:webHidden/>
              </w:rPr>
              <w:tab/>
            </w:r>
            <w:r w:rsidR="000B59C1">
              <w:rPr>
                <w:noProof/>
                <w:webHidden/>
              </w:rPr>
              <w:fldChar w:fldCharType="begin"/>
            </w:r>
            <w:r w:rsidR="000B59C1">
              <w:rPr>
                <w:noProof/>
                <w:webHidden/>
              </w:rPr>
              <w:instrText xml:space="preserve"> PAGEREF _Toc442706705 \h </w:instrText>
            </w:r>
            <w:r w:rsidR="000B59C1">
              <w:rPr>
                <w:noProof/>
                <w:webHidden/>
              </w:rPr>
            </w:r>
            <w:r w:rsidR="000B59C1">
              <w:rPr>
                <w:noProof/>
                <w:webHidden/>
              </w:rPr>
              <w:fldChar w:fldCharType="separate"/>
            </w:r>
            <w:r w:rsidR="000B59C1">
              <w:rPr>
                <w:noProof/>
                <w:webHidden/>
              </w:rPr>
              <w:t>6</w:t>
            </w:r>
            <w:r w:rsidR="000B59C1">
              <w:rPr>
                <w:noProof/>
                <w:webHidden/>
              </w:rPr>
              <w:fldChar w:fldCharType="end"/>
            </w:r>
          </w:hyperlink>
        </w:p>
        <w:p w:rsidR="000B59C1" w:rsidRDefault="00976484">
          <w:pPr>
            <w:pStyle w:val="TOC3"/>
            <w:tabs>
              <w:tab w:val="right" w:leader="dot" w:pos="9350"/>
            </w:tabs>
            <w:rPr>
              <w:rFonts w:eastAsiaTheme="minorEastAsia"/>
              <w:noProof/>
            </w:rPr>
          </w:pPr>
          <w:hyperlink w:anchor="_Toc442706706" w:history="1">
            <w:r w:rsidR="000B59C1" w:rsidRPr="00B00C80">
              <w:rPr>
                <w:rStyle w:val="Hyperlink"/>
                <w:noProof/>
              </w:rPr>
              <w:t>Secondary Requirements</w:t>
            </w:r>
            <w:r w:rsidR="000B59C1">
              <w:rPr>
                <w:noProof/>
                <w:webHidden/>
              </w:rPr>
              <w:tab/>
            </w:r>
            <w:r w:rsidR="000B59C1">
              <w:rPr>
                <w:noProof/>
                <w:webHidden/>
              </w:rPr>
              <w:fldChar w:fldCharType="begin"/>
            </w:r>
            <w:r w:rsidR="000B59C1">
              <w:rPr>
                <w:noProof/>
                <w:webHidden/>
              </w:rPr>
              <w:instrText xml:space="preserve"> PAGEREF _Toc442706706 \h </w:instrText>
            </w:r>
            <w:r w:rsidR="000B59C1">
              <w:rPr>
                <w:noProof/>
                <w:webHidden/>
              </w:rPr>
            </w:r>
            <w:r w:rsidR="000B59C1">
              <w:rPr>
                <w:noProof/>
                <w:webHidden/>
              </w:rPr>
              <w:fldChar w:fldCharType="separate"/>
            </w:r>
            <w:r w:rsidR="000B59C1">
              <w:rPr>
                <w:noProof/>
                <w:webHidden/>
              </w:rPr>
              <w:t>6</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07" w:history="1">
            <w:r w:rsidR="000B59C1" w:rsidRPr="00B00C80">
              <w:rPr>
                <w:rStyle w:val="Hyperlink"/>
                <w:noProof/>
              </w:rPr>
              <w:t>Nonfunctional Requirements</w:t>
            </w:r>
            <w:r w:rsidR="000B59C1">
              <w:rPr>
                <w:noProof/>
                <w:webHidden/>
              </w:rPr>
              <w:tab/>
            </w:r>
            <w:r w:rsidR="000B59C1">
              <w:rPr>
                <w:noProof/>
                <w:webHidden/>
              </w:rPr>
              <w:fldChar w:fldCharType="begin"/>
            </w:r>
            <w:r w:rsidR="000B59C1">
              <w:rPr>
                <w:noProof/>
                <w:webHidden/>
              </w:rPr>
              <w:instrText xml:space="preserve"> PAGEREF _Toc442706707 \h </w:instrText>
            </w:r>
            <w:r w:rsidR="000B59C1">
              <w:rPr>
                <w:noProof/>
                <w:webHidden/>
              </w:rPr>
            </w:r>
            <w:r w:rsidR="000B59C1">
              <w:rPr>
                <w:noProof/>
                <w:webHidden/>
              </w:rPr>
              <w:fldChar w:fldCharType="separate"/>
            </w:r>
            <w:r w:rsidR="000B59C1">
              <w:rPr>
                <w:noProof/>
                <w:webHidden/>
              </w:rPr>
              <w:t>6</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08" w:history="1">
            <w:r w:rsidR="000B59C1" w:rsidRPr="00B00C80">
              <w:rPr>
                <w:rStyle w:val="Hyperlink"/>
                <w:noProof/>
              </w:rPr>
              <w:t>Feasibility</w:t>
            </w:r>
            <w:r w:rsidR="000B59C1">
              <w:rPr>
                <w:noProof/>
                <w:webHidden/>
              </w:rPr>
              <w:tab/>
            </w:r>
            <w:r w:rsidR="000B59C1">
              <w:rPr>
                <w:noProof/>
                <w:webHidden/>
              </w:rPr>
              <w:fldChar w:fldCharType="begin"/>
            </w:r>
            <w:r w:rsidR="000B59C1">
              <w:rPr>
                <w:noProof/>
                <w:webHidden/>
              </w:rPr>
              <w:instrText xml:space="preserve"> PAGEREF _Toc442706708 \h </w:instrText>
            </w:r>
            <w:r w:rsidR="000B59C1">
              <w:rPr>
                <w:noProof/>
                <w:webHidden/>
              </w:rPr>
            </w:r>
            <w:r w:rsidR="000B59C1">
              <w:rPr>
                <w:noProof/>
                <w:webHidden/>
              </w:rPr>
              <w:fldChar w:fldCharType="separate"/>
            </w:r>
            <w:r w:rsidR="000B59C1">
              <w:rPr>
                <w:noProof/>
                <w:webHidden/>
              </w:rPr>
              <w:t>7</w:t>
            </w:r>
            <w:r w:rsidR="000B59C1">
              <w:rPr>
                <w:noProof/>
                <w:webHidden/>
              </w:rPr>
              <w:fldChar w:fldCharType="end"/>
            </w:r>
          </w:hyperlink>
        </w:p>
        <w:p w:rsidR="000B59C1" w:rsidRDefault="00976484">
          <w:pPr>
            <w:pStyle w:val="TOC1"/>
            <w:tabs>
              <w:tab w:val="right" w:leader="dot" w:pos="9350"/>
            </w:tabs>
            <w:rPr>
              <w:rFonts w:eastAsiaTheme="minorEastAsia"/>
              <w:noProof/>
            </w:rPr>
          </w:pPr>
          <w:hyperlink w:anchor="_Toc442706709" w:history="1">
            <w:r w:rsidR="000B59C1" w:rsidRPr="00B00C80">
              <w:rPr>
                <w:rStyle w:val="Hyperlink"/>
                <w:noProof/>
              </w:rPr>
              <w:t>Architectural Design</w:t>
            </w:r>
            <w:r w:rsidR="000B59C1">
              <w:rPr>
                <w:noProof/>
                <w:webHidden/>
              </w:rPr>
              <w:tab/>
            </w:r>
            <w:r w:rsidR="000B59C1">
              <w:rPr>
                <w:noProof/>
                <w:webHidden/>
              </w:rPr>
              <w:fldChar w:fldCharType="begin"/>
            </w:r>
            <w:r w:rsidR="000B59C1">
              <w:rPr>
                <w:noProof/>
                <w:webHidden/>
              </w:rPr>
              <w:instrText xml:space="preserve"> PAGEREF _Toc442706709 \h </w:instrText>
            </w:r>
            <w:r w:rsidR="000B59C1">
              <w:rPr>
                <w:noProof/>
                <w:webHidden/>
              </w:rPr>
            </w:r>
            <w:r w:rsidR="000B59C1">
              <w:rPr>
                <w:noProof/>
                <w:webHidden/>
              </w:rPr>
              <w:fldChar w:fldCharType="separate"/>
            </w:r>
            <w:r w:rsidR="000B59C1">
              <w:rPr>
                <w:noProof/>
                <w:webHidden/>
              </w:rPr>
              <w:t>7</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10" w:history="1">
            <w:r w:rsidR="000B59C1" w:rsidRPr="00B00C80">
              <w:rPr>
                <w:rStyle w:val="Hyperlink"/>
                <w:noProof/>
              </w:rPr>
              <w:t>General Constraints</w:t>
            </w:r>
            <w:r w:rsidR="000B59C1">
              <w:rPr>
                <w:noProof/>
                <w:webHidden/>
              </w:rPr>
              <w:tab/>
            </w:r>
            <w:r w:rsidR="000B59C1">
              <w:rPr>
                <w:noProof/>
                <w:webHidden/>
              </w:rPr>
              <w:fldChar w:fldCharType="begin"/>
            </w:r>
            <w:r w:rsidR="000B59C1">
              <w:rPr>
                <w:noProof/>
                <w:webHidden/>
              </w:rPr>
              <w:instrText xml:space="preserve"> PAGEREF _Toc442706710 \h </w:instrText>
            </w:r>
            <w:r w:rsidR="000B59C1">
              <w:rPr>
                <w:noProof/>
                <w:webHidden/>
              </w:rPr>
            </w:r>
            <w:r w:rsidR="000B59C1">
              <w:rPr>
                <w:noProof/>
                <w:webHidden/>
              </w:rPr>
              <w:fldChar w:fldCharType="separate"/>
            </w:r>
            <w:r w:rsidR="000B59C1">
              <w:rPr>
                <w:noProof/>
                <w:webHidden/>
              </w:rPr>
              <w:t>7</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11" w:history="1">
            <w:r w:rsidR="000B59C1" w:rsidRPr="00B00C80">
              <w:rPr>
                <w:rStyle w:val="Hyperlink"/>
                <w:noProof/>
              </w:rPr>
              <w:t>Data Design</w:t>
            </w:r>
            <w:r w:rsidR="000B59C1">
              <w:rPr>
                <w:noProof/>
                <w:webHidden/>
              </w:rPr>
              <w:tab/>
            </w:r>
            <w:r w:rsidR="000B59C1">
              <w:rPr>
                <w:noProof/>
                <w:webHidden/>
              </w:rPr>
              <w:fldChar w:fldCharType="begin"/>
            </w:r>
            <w:r w:rsidR="000B59C1">
              <w:rPr>
                <w:noProof/>
                <w:webHidden/>
              </w:rPr>
              <w:instrText xml:space="preserve"> PAGEREF _Toc442706711 \h </w:instrText>
            </w:r>
            <w:r w:rsidR="000B59C1">
              <w:rPr>
                <w:noProof/>
                <w:webHidden/>
              </w:rPr>
            </w:r>
            <w:r w:rsidR="000B59C1">
              <w:rPr>
                <w:noProof/>
                <w:webHidden/>
              </w:rPr>
              <w:fldChar w:fldCharType="separate"/>
            </w:r>
            <w:r w:rsidR="000B59C1">
              <w:rPr>
                <w:noProof/>
                <w:webHidden/>
              </w:rPr>
              <w:t>8</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12" w:history="1">
            <w:r w:rsidR="000B59C1" w:rsidRPr="00B00C80">
              <w:rPr>
                <w:rStyle w:val="Hyperlink"/>
                <w:noProof/>
              </w:rPr>
              <w:t>Program Structure</w:t>
            </w:r>
            <w:r w:rsidR="000B59C1">
              <w:rPr>
                <w:noProof/>
                <w:webHidden/>
              </w:rPr>
              <w:tab/>
            </w:r>
            <w:r w:rsidR="000B59C1">
              <w:rPr>
                <w:noProof/>
                <w:webHidden/>
              </w:rPr>
              <w:fldChar w:fldCharType="begin"/>
            </w:r>
            <w:r w:rsidR="000B59C1">
              <w:rPr>
                <w:noProof/>
                <w:webHidden/>
              </w:rPr>
              <w:instrText xml:space="preserve"> PAGEREF _Toc442706712 \h </w:instrText>
            </w:r>
            <w:r w:rsidR="000B59C1">
              <w:rPr>
                <w:noProof/>
                <w:webHidden/>
              </w:rPr>
            </w:r>
            <w:r w:rsidR="000B59C1">
              <w:rPr>
                <w:noProof/>
                <w:webHidden/>
              </w:rPr>
              <w:fldChar w:fldCharType="separate"/>
            </w:r>
            <w:r w:rsidR="000B59C1">
              <w:rPr>
                <w:noProof/>
                <w:webHidden/>
              </w:rPr>
              <w:t>8</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13" w:history="1">
            <w:r w:rsidR="000B59C1" w:rsidRPr="00B00C80">
              <w:rPr>
                <w:rStyle w:val="Hyperlink"/>
                <w:noProof/>
              </w:rPr>
              <w:t>Alternatives Considered</w:t>
            </w:r>
            <w:r w:rsidR="000B59C1">
              <w:rPr>
                <w:noProof/>
                <w:webHidden/>
              </w:rPr>
              <w:tab/>
            </w:r>
            <w:r w:rsidR="000B59C1">
              <w:rPr>
                <w:noProof/>
                <w:webHidden/>
              </w:rPr>
              <w:fldChar w:fldCharType="begin"/>
            </w:r>
            <w:r w:rsidR="000B59C1">
              <w:rPr>
                <w:noProof/>
                <w:webHidden/>
              </w:rPr>
              <w:instrText xml:space="preserve"> PAGEREF _Toc442706713 \h </w:instrText>
            </w:r>
            <w:r w:rsidR="000B59C1">
              <w:rPr>
                <w:noProof/>
                <w:webHidden/>
              </w:rPr>
            </w:r>
            <w:r w:rsidR="000B59C1">
              <w:rPr>
                <w:noProof/>
                <w:webHidden/>
              </w:rPr>
              <w:fldChar w:fldCharType="separate"/>
            </w:r>
            <w:r w:rsidR="000B59C1">
              <w:rPr>
                <w:noProof/>
                <w:webHidden/>
              </w:rPr>
              <w:t>8</w:t>
            </w:r>
            <w:r w:rsidR="000B59C1">
              <w:rPr>
                <w:noProof/>
                <w:webHidden/>
              </w:rPr>
              <w:fldChar w:fldCharType="end"/>
            </w:r>
          </w:hyperlink>
        </w:p>
        <w:p w:rsidR="000B59C1" w:rsidRDefault="00976484">
          <w:pPr>
            <w:pStyle w:val="TOC1"/>
            <w:tabs>
              <w:tab w:val="right" w:leader="dot" w:pos="9350"/>
            </w:tabs>
            <w:rPr>
              <w:rFonts w:eastAsiaTheme="minorEastAsia"/>
              <w:noProof/>
            </w:rPr>
          </w:pPr>
          <w:hyperlink w:anchor="_Toc442706714" w:history="1">
            <w:r w:rsidR="000B59C1" w:rsidRPr="00B00C80">
              <w:rPr>
                <w:rStyle w:val="Hyperlink"/>
                <w:noProof/>
              </w:rPr>
              <w:t>Detailed Design</w:t>
            </w:r>
            <w:r w:rsidR="000B59C1">
              <w:rPr>
                <w:noProof/>
                <w:webHidden/>
              </w:rPr>
              <w:tab/>
            </w:r>
            <w:r w:rsidR="000B59C1">
              <w:rPr>
                <w:noProof/>
                <w:webHidden/>
              </w:rPr>
              <w:fldChar w:fldCharType="begin"/>
            </w:r>
            <w:r w:rsidR="000B59C1">
              <w:rPr>
                <w:noProof/>
                <w:webHidden/>
              </w:rPr>
              <w:instrText xml:space="preserve"> PAGEREF _Toc442706714 \h </w:instrText>
            </w:r>
            <w:r w:rsidR="000B59C1">
              <w:rPr>
                <w:noProof/>
                <w:webHidden/>
              </w:rPr>
            </w:r>
            <w:r w:rsidR="000B59C1">
              <w:rPr>
                <w:noProof/>
                <w:webHidden/>
              </w:rPr>
              <w:fldChar w:fldCharType="separate"/>
            </w:r>
            <w:r w:rsidR="000B59C1">
              <w:rPr>
                <w:noProof/>
                <w:webHidden/>
              </w:rPr>
              <w:t>9</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15" w:history="1">
            <w:r w:rsidR="000B59C1" w:rsidRPr="00B00C80">
              <w:rPr>
                <w:rStyle w:val="Hyperlink"/>
                <w:noProof/>
              </w:rPr>
              <w:t>Component in Detail</w:t>
            </w:r>
            <w:r w:rsidR="000B59C1">
              <w:rPr>
                <w:noProof/>
                <w:webHidden/>
              </w:rPr>
              <w:tab/>
            </w:r>
            <w:r w:rsidR="000B59C1">
              <w:rPr>
                <w:noProof/>
                <w:webHidden/>
              </w:rPr>
              <w:fldChar w:fldCharType="begin"/>
            </w:r>
            <w:r w:rsidR="000B59C1">
              <w:rPr>
                <w:noProof/>
                <w:webHidden/>
              </w:rPr>
              <w:instrText xml:space="preserve"> PAGEREF _Toc442706715 \h </w:instrText>
            </w:r>
            <w:r w:rsidR="000B59C1">
              <w:rPr>
                <w:noProof/>
                <w:webHidden/>
              </w:rPr>
            </w:r>
            <w:r w:rsidR="000B59C1">
              <w:rPr>
                <w:noProof/>
                <w:webHidden/>
              </w:rPr>
              <w:fldChar w:fldCharType="separate"/>
            </w:r>
            <w:r w:rsidR="000B59C1">
              <w:rPr>
                <w:noProof/>
                <w:webHidden/>
              </w:rPr>
              <w:t>9</w:t>
            </w:r>
            <w:r w:rsidR="000B59C1">
              <w:rPr>
                <w:noProof/>
                <w:webHidden/>
              </w:rPr>
              <w:fldChar w:fldCharType="end"/>
            </w:r>
          </w:hyperlink>
        </w:p>
        <w:p w:rsidR="000B59C1" w:rsidRDefault="00976484">
          <w:pPr>
            <w:pStyle w:val="TOC3"/>
            <w:tabs>
              <w:tab w:val="right" w:leader="dot" w:pos="9350"/>
            </w:tabs>
            <w:rPr>
              <w:rFonts w:eastAsiaTheme="minorEastAsia"/>
              <w:noProof/>
            </w:rPr>
          </w:pPr>
          <w:hyperlink w:anchor="_Toc442706716" w:history="1">
            <w:r w:rsidR="000B59C1" w:rsidRPr="00B00C80">
              <w:rPr>
                <w:rStyle w:val="Hyperlink"/>
                <w:noProof/>
              </w:rPr>
              <w:t>Page Descriptions</w:t>
            </w:r>
            <w:r w:rsidR="000B59C1">
              <w:rPr>
                <w:noProof/>
                <w:webHidden/>
              </w:rPr>
              <w:tab/>
            </w:r>
            <w:r w:rsidR="000B59C1">
              <w:rPr>
                <w:noProof/>
                <w:webHidden/>
              </w:rPr>
              <w:fldChar w:fldCharType="begin"/>
            </w:r>
            <w:r w:rsidR="000B59C1">
              <w:rPr>
                <w:noProof/>
                <w:webHidden/>
              </w:rPr>
              <w:instrText xml:space="preserve"> PAGEREF _Toc442706716 \h </w:instrText>
            </w:r>
            <w:r w:rsidR="000B59C1">
              <w:rPr>
                <w:noProof/>
                <w:webHidden/>
              </w:rPr>
            </w:r>
            <w:r w:rsidR="000B59C1">
              <w:rPr>
                <w:noProof/>
                <w:webHidden/>
              </w:rPr>
              <w:fldChar w:fldCharType="separate"/>
            </w:r>
            <w:r w:rsidR="000B59C1">
              <w:rPr>
                <w:noProof/>
                <w:webHidden/>
              </w:rPr>
              <w:t>9</w:t>
            </w:r>
            <w:r w:rsidR="000B59C1">
              <w:rPr>
                <w:noProof/>
                <w:webHidden/>
              </w:rPr>
              <w:fldChar w:fldCharType="end"/>
            </w:r>
          </w:hyperlink>
        </w:p>
        <w:p w:rsidR="000B59C1" w:rsidRDefault="00976484">
          <w:pPr>
            <w:pStyle w:val="TOC3"/>
            <w:tabs>
              <w:tab w:val="right" w:leader="dot" w:pos="9350"/>
            </w:tabs>
            <w:rPr>
              <w:rFonts w:eastAsiaTheme="minorEastAsia"/>
              <w:noProof/>
            </w:rPr>
          </w:pPr>
          <w:hyperlink w:anchor="_Toc442706717" w:history="1">
            <w:r w:rsidR="000B59C1" w:rsidRPr="00B00C80">
              <w:rPr>
                <w:rStyle w:val="Hyperlink"/>
                <w:noProof/>
              </w:rPr>
              <w:t>Database Usage</w:t>
            </w:r>
            <w:r w:rsidR="000B59C1">
              <w:rPr>
                <w:noProof/>
                <w:webHidden/>
              </w:rPr>
              <w:tab/>
            </w:r>
            <w:r w:rsidR="000B59C1">
              <w:rPr>
                <w:noProof/>
                <w:webHidden/>
              </w:rPr>
              <w:fldChar w:fldCharType="begin"/>
            </w:r>
            <w:r w:rsidR="000B59C1">
              <w:rPr>
                <w:noProof/>
                <w:webHidden/>
              </w:rPr>
              <w:instrText xml:space="preserve"> PAGEREF _Toc442706717 \h </w:instrText>
            </w:r>
            <w:r w:rsidR="000B59C1">
              <w:rPr>
                <w:noProof/>
                <w:webHidden/>
              </w:rPr>
            </w:r>
            <w:r w:rsidR="000B59C1">
              <w:rPr>
                <w:noProof/>
                <w:webHidden/>
              </w:rPr>
              <w:fldChar w:fldCharType="separate"/>
            </w:r>
            <w:r w:rsidR="000B59C1">
              <w:rPr>
                <w:noProof/>
                <w:webHidden/>
              </w:rPr>
              <w:t>9</w:t>
            </w:r>
            <w:r w:rsidR="000B59C1">
              <w:rPr>
                <w:noProof/>
                <w:webHidden/>
              </w:rPr>
              <w:fldChar w:fldCharType="end"/>
            </w:r>
          </w:hyperlink>
        </w:p>
        <w:p w:rsidR="000B59C1" w:rsidRDefault="00976484">
          <w:pPr>
            <w:pStyle w:val="TOC3"/>
            <w:tabs>
              <w:tab w:val="right" w:leader="dot" w:pos="9350"/>
            </w:tabs>
            <w:rPr>
              <w:rFonts w:eastAsiaTheme="minorEastAsia"/>
              <w:noProof/>
            </w:rPr>
          </w:pPr>
          <w:hyperlink w:anchor="_Toc442706718" w:history="1">
            <w:r w:rsidR="000B59C1" w:rsidRPr="00B00C80">
              <w:rPr>
                <w:rStyle w:val="Hyperlink"/>
                <w:noProof/>
              </w:rPr>
              <w:t>Current Methods</w:t>
            </w:r>
            <w:r w:rsidR="000B59C1">
              <w:rPr>
                <w:noProof/>
                <w:webHidden/>
              </w:rPr>
              <w:tab/>
            </w:r>
            <w:r w:rsidR="000B59C1">
              <w:rPr>
                <w:noProof/>
                <w:webHidden/>
              </w:rPr>
              <w:fldChar w:fldCharType="begin"/>
            </w:r>
            <w:r w:rsidR="000B59C1">
              <w:rPr>
                <w:noProof/>
                <w:webHidden/>
              </w:rPr>
              <w:instrText xml:space="preserve"> PAGEREF _Toc442706718 \h </w:instrText>
            </w:r>
            <w:r w:rsidR="000B59C1">
              <w:rPr>
                <w:noProof/>
                <w:webHidden/>
              </w:rPr>
            </w:r>
            <w:r w:rsidR="000B59C1">
              <w:rPr>
                <w:noProof/>
                <w:webHidden/>
              </w:rPr>
              <w:fldChar w:fldCharType="separate"/>
            </w:r>
            <w:r w:rsidR="000B59C1">
              <w:rPr>
                <w:noProof/>
                <w:webHidden/>
              </w:rPr>
              <w:t>9</w:t>
            </w:r>
            <w:r w:rsidR="000B59C1">
              <w:rPr>
                <w:noProof/>
                <w:webHidden/>
              </w:rPr>
              <w:fldChar w:fldCharType="end"/>
            </w:r>
          </w:hyperlink>
        </w:p>
        <w:p w:rsidR="000B59C1" w:rsidRDefault="00976484">
          <w:pPr>
            <w:pStyle w:val="TOC1"/>
            <w:tabs>
              <w:tab w:val="right" w:leader="dot" w:pos="9350"/>
            </w:tabs>
            <w:rPr>
              <w:rFonts w:eastAsiaTheme="minorEastAsia"/>
              <w:noProof/>
            </w:rPr>
          </w:pPr>
          <w:hyperlink w:anchor="_Toc442706719" w:history="1">
            <w:r w:rsidR="000B59C1" w:rsidRPr="00B00C80">
              <w:rPr>
                <w:rStyle w:val="Hyperlink"/>
                <w:noProof/>
              </w:rPr>
              <w:t>Quality Assurance Plan</w:t>
            </w:r>
            <w:r w:rsidR="000B59C1">
              <w:rPr>
                <w:noProof/>
                <w:webHidden/>
              </w:rPr>
              <w:tab/>
            </w:r>
            <w:r w:rsidR="000B59C1">
              <w:rPr>
                <w:noProof/>
                <w:webHidden/>
              </w:rPr>
              <w:fldChar w:fldCharType="begin"/>
            </w:r>
            <w:r w:rsidR="000B59C1">
              <w:rPr>
                <w:noProof/>
                <w:webHidden/>
              </w:rPr>
              <w:instrText xml:space="preserve"> PAGEREF _Toc442706719 \h </w:instrText>
            </w:r>
            <w:r w:rsidR="000B59C1">
              <w:rPr>
                <w:noProof/>
                <w:webHidden/>
              </w:rPr>
            </w:r>
            <w:r w:rsidR="000B59C1">
              <w:rPr>
                <w:noProof/>
                <w:webHidden/>
              </w:rPr>
              <w:fldChar w:fldCharType="separate"/>
            </w:r>
            <w:r w:rsidR="000B59C1">
              <w:rPr>
                <w:noProof/>
                <w:webHidden/>
              </w:rPr>
              <w:t>10</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20" w:history="1">
            <w:r w:rsidR="000B59C1" w:rsidRPr="00B00C80">
              <w:rPr>
                <w:rStyle w:val="Hyperlink"/>
                <w:noProof/>
              </w:rPr>
              <w:t>Document Standards</w:t>
            </w:r>
            <w:r w:rsidR="000B59C1">
              <w:rPr>
                <w:noProof/>
                <w:webHidden/>
              </w:rPr>
              <w:tab/>
            </w:r>
            <w:r w:rsidR="000B59C1">
              <w:rPr>
                <w:noProof/>
                <w:webHidden/>
              </w:rPr>
              <w:fldChar w:fldCharType="begin"/>
            </w:r>
            <w:r w:rsidR="000B59C1">
              <w:rPr>
                <w:noProof/>
                <w:webHidden/>
              </w:rPr>
              <w:instrText xml:space="preserve"> PAGEREF _Toc442706720 \h </w:instrText>
            </w:r>
            <w:r w:rsidR="000B59C1">
              <w:rPr>
                <w:noProof/>
                <w:webHidden/>
              </w:rPr>
            </w:r>
            <w:r w:rsidR="000B59C1">
              <w:rPr>
                <w:noProof/>
                <w:webHidden/>
              </w:rPr>
              <w:fldChar w:fldCharType="separate"/>
            </w:r>
            <w:r w:rsidR="000B59C1">
              <w:rPr>
                <w:noProof/>
                <w:webHidden/>
              </w:rPr>
              <w:t>10</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21" w:history="1">
            <w:r w:rsidR="000B59C1" w:rsidRPr="00B00C80">
              <w:rPr>
                <w:rStyle w:val="Hyperlink"/>
                <w:noProof/>
              </w:rPr>
              <w:t>Coding Standards</w:t>
            </w:r>
            <w:r w:rsidR="000B59C1">
              <w:rPr>
                <w:noProof/>
                <w:webHidden/>
              </w:rPr>
              <w:tab/>
            </w:r>
            <w:r w:rsidR="000B59C1">
              <w:rPr>
                <w:noProof/>
                <w:webHidden/>
              </w:rPr>
              <w:fldChar w:fldCharType="begin"/>
            </w:r>
            <w:r w:rsidR="000B59C1">
              <w:rPr>
                <w:noProof/>
                <w:webHidden/>
              </w:rPr>
              <w:instrText xml:space="preserve"> PAGEREF _Toc442706721 \h </w:instrText>
            </w:r>
            <w:r w:rsidR="000B59C1">
              <w:rPr>
                <w:noProof/>
                <w:webHidden/>
              </w:rPr>
            </w:r>
            <w:r w:rsidR="000B59C1">
              <w:rPr>
                <w:noProof/>
                <w:webHidden/>
              </w:rPr>
              <w:fldChar w:fldCharType="separate"/>
            </w:r>
            <w:r w:rsidR="000B59C1">
              <w:rPr>
                <w:noProof/>
                <w:webHidden/>
              </w:rPr>
              <w:t>10</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22" w:history="1">
            <w:r w:rsidR="000B59C1" w:rsidRPr="00B00C80">
              <w:rPr>
                <w:rStyle w:val="Hyperlink"/>
                <w:noProof/>
              </w:rPr>
              <w:t>User Interface Guideline</w:t>
            </w:r>
            <w:r w:rsidR="000B59C1">
              <w:rPr>
                <w:noProof/>
                <w:webHidden/>
              </w:rPr>
              <w:tab/>
            </w:r>
            <w:r w:rsidR="000B59C1">
              <w:rPr>
                <w:noProof/>
                <w:webHidden/>
              </w:rPr>
              <w:fldChar w:fldCharType="begin"/>
            </w:r>
            <w:r w:rsidR="000B59C1">
              <w:rPr>
                <w:noProof/>
                <w:webHidden/>
              </w:rPr>
              <w:instrText xml:space="preserve"> PAGEREF _Toc442706722 \h </w:instrText>
            </w:r>
            <w:r w:rsidR="000B59C1">
              <w:rPr>
                <w:noProof/>
                <w:webHidden/>
              </w:rPr>
            </w:r>
            <w:r w:rsidR="000B59C1">
              <w:rPr>
                <w:noProof/>
                <w:webHidden/>
              </w:rPr>
              <w:fldChar w:fldCharType="separate"/>
            </w:r>
            <w:r w:rsidR="000B59C1">
              <w:rPr>
                <w:noProof/>
                <w:webHidden/>
              </w:rPr>
              <w:t>11</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23" w:history="1">
            <w:r w:rsidR="000B59C1" w:rsidRPr="00B00C80">
              <w:rPr>
                <w:rStyle w:val="Hyperlink"/>
                <w:noProof/>
              </w:rPr>
              <w:t>Change Control Process</w:t>
            </w:r>
            <w:r w:rsidR="000B59C1">
              <w:rPr>
                <w:noProof/>
                <w:webHidden/>
              </w:rPr>
              <w:tab/>
            </w:r>
            <w:r w:rsidR="000B59C1">
              <w:rPr>
                <w:noProof/>
                <w:webHidden/>
              </w:rPr>
              <w:fldChar w:fldCharType="begin"/>
            </w:r>
            <w:r w:rsidR="000B59C1">
              <w:rPr>
                <w:noProof/>
                <w:webHidden/>
              </w:rPr>
              <w:instrText xml:space="preserve"> PAGEREF _Toc442706723 \h </w:instrText>
            </w:r>
            <w:r w:rsidR="000B59C1">
              <w:rPr>
                <w:noProof/>
                <w:webHidden/>
              </w:rPr>
            </w:r>
            <w:r w:rsidR="000B59C1">
              <w:rPr>
                <w:noProof/>
                <w:webHidden/>
              </w:rPr>
              <w:fldChar w:fldCharType="separate"/>
            </w:r>
            <w:r w:rsidR="000B59C1">
              <w:rPr>
                <w:noProof/>
                <w:webHidden/>
              </w:rPr>
              <w:t>11</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24" w:history="1">
            <w:r w:rsidR="000B59C1" w:rsidRPr="00B00C80">
              <w:rPr>
                <w:rStyle w:val="Hyperlink"/>
                <w:noProof/>
              </w:rPr>
              <w:t>Testing Process</w:t>
            </w:r>
            <w:r w:rsidR="000B59C1">
              <w:rPr>
                <w:noProof/>
                <w:webHidden/>
              </w:rPr>
              <w:tab/>
            </w:r>
            <w:r w:rsidR="000B59C1">
              <w:rPr>
                <w:noProof/>
                <w:webHidden/>
              </w:rPr>
              <w:fldChar w:fldCharType="begin"/>
            </w:r>
            <w:r w:rsidR="000B59C1">
              <w:rPr>
                <w:noProof/>
                <w:webHidden/>
              </w:rPr>
              <w:instrText xml:space="preserve"> PAGEREF _Toc442706724 \h </w:instrText>
            </w:r>
            <w:r w:rsidR="000B59C1">
              <w:rPr>
                <w:noProof/>
                <w:webHidden/>
              </w:rPr>
            </w:r>
            <w:r w:rsidR="000B59C1">
              <w:rPr>
                <w:noProof/>
                <w:webHidden/>
              </w:rPr>
              <w:fldChar w:fldCharType="separate"/>
            </w:r>
            <w:r w:rsidR="000B59C1">
              <w:rPr>
                <w:noProof/>
                <w:webHidden/>
              </w:rPr>
              <w:t>11</w:t>
            </w:r>
            <w:r w:rsidR="000B59C1">
              <w:rPr>
                <w:noProof/>
                <w:webHidden/>
              </w:rPr>
              <w:fldChar w:fldCharType="end"/>
            </w:r>
          </w:hyperlink>
        </w:p>
        <w:p w:rsidR="000B59C1" w:rsidRDefault="00976484">
          <w:pPr>
            <w:pStyle w:val="TOC1"/>
            <w:tabs>
              <w:tab w:val="right" w:leader="dot" w:pos="9350"/>
            </w:tabs>
            <w:rPr>
              <w:rFonts w:eastAsiaTheme="minorEastAsia"/>
              <w:noProof/>
            </w:rPr>
          </w:pPr>
          <w:hyperlink w:anchor="_Toc442706725" w:history="1">
            <w:r w:rsidR="000B59C1" w:rsidRPr="00B00C80">
              <w:rPr>
                <w:rStyle w:val="Hyperlink"/>
                <w:noProof/>
              </w:rPr>
              <w:t>Conclusion</w:t>
            </w:r>
            <w:r w:rsidR="000B59C1">
              <w:rPr>
                <w:noProof/>
                <w:webHidden/>
              </w:rPr>
              <w:tab/>
            </w:r>
            <w:r w:rsidR="000B59C1">
              <w:rPr>
                <w:noProof/>
                <w:webHidden/>
              </w:rPr>
              <w:fldChar w:fldCharType="begin"/>
            </w:r>
            <w:r w:rsidR="000B59C1">
              <w:rPr>
                <w:noProof/>
                <w:webHidden/>
              </w:rPr>
              <w:instrText xml:space="preserve"> PAGEREF _Toc442706725 \h </w:instrText>
            </w:r>
            <w:r w:rsidR="000B59C1">
              <w:rPr>
                <w:noProof/>
                <w:webHidden/>
              </w:rPr>
            </w:r>
            <w:r w:rsidR="000B59C1">
              <w:rPr>
                <w:noProof/>
                <w:webHidden/>
              </w:rPr>
              <w:fldChar w:fldCharType="separate"/>
            </w:r>
            <w:r w:rsidR="000B59C1">
              <w:rPr>
                <w:noProof/>
                <w:webHidden/>
              </w:rPr>
              <w:t>12</w:t>
            </w:r>
            <w:r w:rsidR="000B59C1">
              <w:rPr>
                <w:noProof/>
                <w:webHidden/>
              </w:rPr>
              <w:fldChar w:fldCharType="end"/>
            </w:r>
          </w:hyperlink>
        </w:p>
        <w:p w:rsidR="000B59C1" w:rsidRDefault="00976484">
          <w:pPr>
            <w:pStyle w:val="TOC1"/>
            <w:tabs>
              <w:tab w:val="right" w:leader="dot" w:pos="9350"/>
            </w:tabs>
            <w:rPr>
              <w:rFonts w:eastAsiaTheme="minorEastAsia"/>
              <w:noProof/>
            </w:rPr>
          </w:pPr>
          <w:hyperlink w:anchor="_Toc442706726" w:history="1">
            <w:r w:rsidR="000B59C1" w:rsidRPr="00B00C80">
              <w:rPr>
                <w:rStyle w:val="Hyperlink"/>
                <w:noProof/>
              </w:rPr>
              <w:t>Appendix A</w:t>
            </w:r>
            <w:r w:rsidR="000B59C1">
              <w:rPr>
                <w:noProof/>
                <w:webHidden/>
              </w:rPr>
              <w:tab/>
            </w:r>
            <w:r w:rsidR="000B59C1">
              <w:rPr>
                <w:noProof/>
                <w:webHidden/>
              </w:rPr>
              <w:fldChar w:fldCharType="begin"/>
            </w:r>
            <w:r w:rsidR="000B59C1">
              <w:rPr>
                <w:noProof/>
                <w:webHidden/>
              </w:rPr>
              <w:instrText xml:space="preserve"> PAGEREF _Toc442706726 \h </w:instrText>
            </w:r>
            <w:r w:rsidR="000B59C1">
              <w:rPr>
                <w:noProof/>
                <w:webHidden/>
              </w:rPr>
            </w:r>
            <w:r w:rsidR="000B59C1">
              <w:rPr>
                <w:noProof/>
                <w:webHidden/>
              </w:rPr>
              <w:fldChar w:fldCharType="separate"/>
            </w:r>
            <w:r w:rsidR="000B59C1">
              <w:rPr>
                <w:noProof/>
                <w:webHidden/>
              </w:rPr>
              <w:t>13</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27" w:history="1">
            <w:r w:rsidR="000B59C1" w:rsidRPr="00B00C80">
              <w:rPr>
                <w:rStyle w:val="Hyperlink"/>
                <w:noProof/>
              </w:rPr>
              <w:t>Use Cases</w:t>
            </w:r>
            <w:r w:rsidR="000B59C1">
              <w:rPr>
                <w:noProof/>
                <w:webHidden/>
              </w:rPr>
              <w:tab/>
            </w:r>
            <w:r w:rsidR="000B59C1">
              <w:rPr>
                <w:noProof/>
                <w:webHidden/>
              </w:rPr>
              <w:fldChar w:fldCharType="begin"/>
            </w:r>
            <w:r w:rsidR="000B59C1">
              <w:rPr>
                <w:noProof/>
                <w:webHidden/>
              </w:rPr>
              <w:instrText xml:space="preserve"> PAGEREF _Toc442706727 \h </w:instrText>
            </w:r>
            <w:r w:rsidR="000B59C1">
              <w:rPr>
                <w:noProof/>
                <w:webHidden/>
              </w:rPr>
            </w:r>
            <w:r w:rsidR="000B59C1">
              <w:rPr>
                <w:noProof/>
                <w:webHidden/>
              </w:rPr>
              <w:fldChar w:fldCharType="separate"/>
            </w:r>
            <w:r w:rsidR="000B59C1">
              <w:rPr>
                <w:noProof/>
                <w:webHidden/>
              </w:rPr>
              <w:t>13</w:t>
            </w:r>
            <w:r w:rsidR="000B59C1">
              <w:rPr>
                <w:noProof/>
                <w:webHidden/>
              </w:rPr>
              <w:fldChar w:fldCharType="end"/>
            </w:r>
          </w:hyperlink>
        </w:p>
        <w:p w:rsidR="000B59C1" w:rsidRDefault="00976484">
          <w:pPr>
            <w:pStyle w:val="TOC1"/>
            <w:tabs>
              <w:tab w:val="right" w:leader="dot" w:pos="9350"/>
            </w:tabs>
            <w:rPr>
              <w:rFonts w:eastAsiaTheme="minorEastAsia"/>
              <w:noProof/>
            </w:rPr>
          </w:pPr>
          <w:hyperlink w:anchor="_Toc442706728" w:history="1">
            <w:r w:rsidR="000B59C1" w:rsidRPr="00B00C80">
              <w:rPr>
                <w:rStyle w:val="Hyperlink"/>
                <w:noProof/>
              </w:rPr>
              <w:t>Appendix B</w:t>
            </w:r>
            <w:r w:rsidR="000B59C1">
              <w:rPr>
                <w:noProof/>
                <w:webHidden/>
              </w:rPr>
              <w:tab/>
            </w:r>
            <w:r w:rsidR="000B59C1">
              <w:rPr>
                <w:noProof/>
                <w:webHidden/>
              </w:rPr>
              <w:fldChar w:fldCharType="begin"/>
            </w:r>
            <w:r w:rsidR="000B59C1">
              <w:rPr>
                <w:noProof/>
                <w:webHidden/>
              </w:rPr>
              <w:instrText xml:space="preserve"> PAGEREF _Toc442706728 \h </w:instrText>
            </w:r>
            <w:r w:rsidR="000B59C1">
              <w:rPr>
                <w:noProof/>
                <w:webHidden/>
              </w:rPr>
            </w:r>
            <w:r w:rsidR="000B59C1">
              <w:rPr>
                <w:noProof/>
                <w:webHidden/>
              </w:rPr>
              <w:fldChar w:fldCharType="separate"/>
            </w:r>
            <w:r w:rsidR="000B59C1">
              <w:rPr>
                <w:noProof/>
                <w:webHidden/>
              </w:rPr>
              <w:t>16</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29" w:history="1">
            <w:r w:rsidR="000B59C1" w:rsidRPr="00B00C80">
              <w:rPr>
                <w:rStyle w:val="Hyperlink"/>
                <w:noProof/>
              </w:rPr>
              <w:t>System Models</w:t>
            </w:r>
            <w:r w:rsidR="000B59C1">
              <w:rPr>
                <w:noProof/>
                <w:webHidden/>
              </w:rPr>
              <w:tab/>
            </w:r>
            <w:r w:rsidR="000B59C1">
              <w:rPr>
                <w:noProof/>
                <w:webHidden/>
              </w:rPr>
              <w:fldChar w:fldCharType="begin"/>
            </w:r>
            <w:r w:rsidR="000B59C1">
              <w:rPr>
                <w:noProof/>
                <w:webHidden/>
              </w:rPr>
              <w:instrText xml:space="preserve"> PAGEREF _Toc442706729 \h </w:instrText>
            </w:r>
            <w:r w:rsidR="000B59C1">
              <w:rPr>
                <w:noProof/>
                <w:webHidden/>
              </w:rPr>
            </w:r>
            <w:r w:rsidR="000B59C1">
              <w:rPr>
                <w:noProof/>
                <w:webHidden/>
              </w:rPr>
              <w:fldChar w:fldCharType="separate"/>
            </w:r>
            <w:r w:rsidR="000B59C1">
              <w:rPr>
                <w:noProof/>
                <w:webHidden/>
              </w:rPr>
              <w:t>16</w:t>
            </w:r>
            <w:r w:rsidR="000B59C1">
              <w:rPr>
                <w:noProof/>
                <w:webHidden/>
              </w:rPr>
              <w:fldChar w:fldCharType="end"/>
            </w:r>
          </w:hyperlink>
        </w:p>
        <w:p w:rsidR="000B59C1" w:rsidRDefault="00976484">
          <w:pPr>
            <w:pStyle w:val="TOC1"/>
            <w:tabs>
              <w:tab w:val="right" w:leader="dot" w:pos="9350"/>
            </w:tabs>
            <w:rPr>
              <w:rFonts w:eastAsiaTheme="minorEastAsia"/>
              <w:noProof/>
            </w:rPr>
          </w:pPr>
          <w:hyperlink w:anchor="_Toc442706730" w:history="1">
            <w:r w:rsidR="000B59C1" w:rsidRPr="00B00C80">
              <w:rPr>
                <w:rStyle w:val="Hyperlink"/>
                <w:noProof/>
              </w:rPr>
              <w:t>Appendix C</w:t>
            </w:r>
            <w:r w:rsidR="000B59C1">
              <w:rPr>
                <w:noProof/>
                <w:webHidden/>
              </w:rPr>
              <w:tab/>
            </w:r>
            <w:r w:rsidR="000B59C1">
              <w:rPr>
                <w:noProof/>
                <w:webHidden/>
              </w:rPr>
              <w:fldChar w:fldCharType="begin"/>
            </w:r>
            <w:r w:rsidR="000B59C1">
              <w:rPr>
                <w:noProof/>
                <w:webHidden/>
              </w:rPr>
              <w:instrText xml:space="preserve"> PAGEREF _Toc442706730 \h </w:instrText>
            </w:r>
            <w:r w:rsidR="000B59C1">
              <w:rPr>
                <w:noProof/>
                <w:webHidden/>
              </w:rPr>
            </w:r>
            <w:r w:rsidR="000B59C1">
              <w:rPr>
                <w:noProof/>
                <w:webHidden/>
              </w:rPr>
              <w:fldChar w:fldCharType="separate"/>
            </w:r>
            <w:r w:rsidR="000B59C1">
              <w:rPr>
                <w:noProof/>
                <w:webHidden/>
              </w:rPr>
              <w:t>19</w:t>
            </w:r>
            <w:r w:rsidR="000B59C1">
              <w:rPr>
                <w:noProof/>
                <w:webHidden/>
              </w:rPr>
              <w:fldChar w:fldCharType="end"/>
            </w:r>
          </w:hyperlink>
        </w:p>
        <w:p w:rsidR="000B59C1" w:rsidRDefault="00976484">
          <w:pPr>
            <w:pStyle w:val="TOC2"/>
            <w:tabs>
              <w:tab w:val="right" w:leader="dot" w:pos="9350"/>
            </w:tabs>
            <w:rPr>
              <w:rFonts w:eastAsiaTheme="minorEastAsia"/>
              <w:noProof/>
            </w:rPr>
          </w:pPr>
          <w:hyperlink w:anchor="_Toc442706731" w:history="1">
            <w:r w:rsidR="000B59C1" w:rsidRPr="00B00C80">
              <w:rPr>
                <w:rStyle w:val="Hyperlink"/>
                <w:noProof/>
              </w:rPr>
              <w:t>System Structure</w:t>
            </w:r>
            <w:r w:rsidR="000B59C1">
              <w:rPr>
                <w:noProof/>
                <w:webHidden/>
              </w:rPr>
              <w:tab/>
            </w:r>
            <w:r w:rsidR="000B59C1">
              <w:rPr>
                <w:noProof/>
                <w:webHidden/>
              </w:rPr>
              <w:fldChar w:fldCharType="begin"/>
            </w:r>
            <w:r w:rsidR="000B59C1">
              <w:rPr>
                <w:noProof/>
                <w:webHidden/>
              </w:rPr>
              <w:instrText xml:space="preserve"> PAGEREF _Toc442706731 \h </w:instrText>
            </w:r>
            <w:r w:rsidR="000B59C1">
              <w:rPr>
                <w:noProof/>
                <w:webHidden/>
              </w:rPr>
            </w:r>
            <w:r w:rsidR="000B59C1">
              <w:rPr>
                <w:noProof/>
                <w:webHidden/>
              </w:rPr>
              <w:fldChar w:fldCharType="separate"/>
            </w:r>
            <w:r w:rsidR="000B59C1">
              <w:rPr>
                <w:noProof/>
                <w:webHidden/>
              </w:rPr>
              <w:t>19</w:t>
            </w:r>
            <w:r w:rsidR="000B59C1">
              <w:rPr>
                <w:noProof/>
                <w:webHidden/>
              </w:rPr>
              <w:fldChar w:fldCharType="end"/>
            </w:r>
          </w:hyperlink>
        </w:p>
        <w:p w:rsidR="006D632A" w:rsidRDefault="006D632A" w:rsidP="002E603A">
          <w:pPr>
            <w:spacing w:after="0" w:line="240" w:lineRule="auto"/>
          </w:pPr>
          <w:r>
            <w:rPr>
              <w:b/>
              <w:bCs/>
              <w:noProof/>
            </w:rPr>
            <w:fldChar w:fldCharType="end"/>
          </w:r>
        </w:p>
      </w:sdtContent>
    </w:sdt>
    <w:p w:rsidR="00A86DDA" w:rsidRPr="00B90D21" w:rsidRDefault="00A86DDA" w:rsidP="00E27936">
      <w:pPr>
        <w:tabs>
          <w:tab w:val="left" w:pos="3615"/>
        </w:tabs>
        <w:spacing w:after="0"/>
        <w:sectPr w:rsidR="00A86DDA" w:rsidRPr="00B90D21" w:rsidSect="003E02C3">
          <w:footerReference w:type="default" r:id="rId10"/>
          <w:pgSz w:w="12240" w:h="15840"/>
          <w:pgMar w:top="1440" w:right="1440" w:bottom="1440" w:left="1440" w:header="720" w:footer="720" w:gutter="0"/>
          <w:cols w:space="720"/>
          <w:titlePg/>
          <w:docGrid w:linePitch="360"/>
        </w:sectPr>
      </w:pPr>
    </w:p>
    <w:p w:rsidR="002E603A" w:rsidRDefault="00A42A0D" w:rsidP="00E27936">
      <w:pPr>
        <w:pStyle w:val="Heading1"/>
        <w:spacing w:before="0" w:line="240" w:lineRule="auto"/>
      </w:pPr>
      <w:bookmarkStart w:id="0" w:name="_Toc442706687"/>
      <w:r>
        <w:lastRenderedPageBreak/>
        <w:t>Introduction</w:t>
      </w:r>
      <w:bookmarkEnd w:id="0"/>
    </w:p>
    <w:p w:rsidR="00A42A0D" w:rsidRDefault="00A42A0D" w:rsidP="00E27936">
      <w:pPr>
        <w:spacing w:after="0" w:line="240" w:lineRule="auto"/>
        <w:ind w:firstLine="720"/>
      </w:pPr>
      <w:r>
        <w:t>Our team is Computer Applications: Knowledgeable Engineering (CAKE). The members of this team a</w:t>
      </w:r>
      <w:r w:rsidR="00F1050F">
        <w:t xml:space="preserve">re Colin Harrison, Christian </w:t>
      </w:r>
      <w:proofErr w:type="spellStart"/>
      <w:r w:rsidR="00F1050F">
        <w:t>McM</w:t>
      </w:r>
      <w:r>
        <w:t>urtrie</w:t>
      </w:r>
      <w:proofErr w:type="spellEnd"/>
      <w:r>
        <w:t>, Timo</w:t>
      </w:r>
      <w:r w:rsidR="00F1050F">
        <w:t>thy</w:t>
      </w:r>
      <w:r>
        <w:t xml:space="preserve"> </w:t>
      </w:r>
      <w:proofErr w:type="spellStart"/>
      <w:r>
        <w:t>Nakhisa</w:t>
      </w:r>
      <w:proofErr w:type="spellEnd"/>
      <w:r>
        <w:t xml:space="preserve">, and Zachary Rivera. We are working with our client, Dr. Yvonne </w:t>
      </w:r>
      <w:proofErr w:type="spellStart"/>
      <w:r>
        <w:t>Chueh</w:t>
      </w:r>
      <w:proofErr w:type="spellEnd"/>
      <w:r>
        <w:t xml:space="preserve">, </w:t>
      </w:r>
      <w:r w:rsidR="003E394F">
        <w:t>to create</w:t>
      </w:r>
      <w:r>
        <w:t xml:space="preserve"> a website similar to </w:t>
      </w:r>
      <w:r w:rsidR="003E394F">
        <w:t>“</w:t>
      </w:r>
      <w:r>
        <w:t>Meal</w:t>
      </w:r>
      <w:r w:rsidR="003E394F">
        <w:t xml:space="preserve"> </w:t>
      </w:r>
      <w:r>
        <w:t>Train</w:t>
      </w:r>
      <w:r w:rsidR="003E394F">
        <w:t>”</w:t>
      </w:r>
      <w:r>
        <w:t xml:space="preserve">. This website is intended to help the </w:t>
      </w:r>
      <w:r w:rsidR="0024118C">
        <w:t>socially isolated</w:t>
      </w:r>
      <w:r>
        <w:t xml:space="preserve"> in planning</w:t>
      </w:r>
      <w:r w:rsidR="003E394F">
        <w:t>, organizing,</w:t>
      </w:r>
      <w:r>
        <w:t xml:space="preserve"> and executing social events.</w:t>
      </w:r>
      <w:r w:rsidR="0045713B">
        <w:t xml:space="preserve"> </w:t>
      </w:r>
      <w:r w:rsidR="0045713B" w:rsidRPr="005A05AA">
        <w:t>This document will tell you more about how we will manage our project, a project overview, the requirements, and our plan for Quality Assurance.</w:t>
      </w:r>
      <w:r w:rsidR="0045713B">
        <w:t xml:space="preserve"> </w:t>
      </w:r>
    </w:p>
    <w:p w:rsidR="00B90D21" w:rsidRDefault="00B90D21" w:rsidP="00E27936">
      <w:pPr>
        <w:spacing w:after="0" w:line="240" w:lineRule="auto"/>
      </w:pPr>
    </w:p>
    <w:p w:rsidR="00B90D21" w:rsidRDefault="00B90D21" w:rsidP="00E27936">
      <w:pPr>
        <w:pStyle w:val="Heading1"/>
        <w:spacing w:before="0"/>
      </w:pPr>
      <w:bookmarkStart w:id="1" w:name="_Toc442706688"/>
      <w:r>
        <w:t>Website</w:t>
      </w:r>
      <w:bookmarkEnd w:id="1"/>
    </w:p>
    <w:p w:rsidR="00C62F7F" w:rsidRDefault="00C62F7F" w:rsidP="00924E7A">
      <w:pPr>
        <w:spacing w:after="0"/>
        <w:ind w:firstLine="720"/>
      </w:pPr>
      <w:r>
        <w:t>For our team website, we elected to use the website building service at wix.com. This allowed us to quickly create a professional quality site without cost to our team. Two of the biggest reasons for choosing wix.com is the ease in updating and maintaining our site. This allows for visitors to have update to information on our project. Our website can be found at the address listed below.</w:t>
      </w:r>
    </w:p>
    <w:p w:rsidR="00A42A0D" w:rsidRDefault="00976484" w:rsidP="00C62F7F">
      <w:pPr>
        <w:spacing w:after="0" w:line="240" w:lineRule="auto"/>
        <w:rPr>
          <w:rStyle w:val="Hyperlink"/>
        </w:rPr>
      </w:pPr>
      <w:hyperlink r:id="rId11" w:history="1">
        <w:r w:rsidR="00C62F7F" w:rsidRPr="0053146C">
          <w:rPr>
            <w:rStyle w:val="Hyperlink"/>
          </w:rPr>
          <w:t>http://caketeamcwu.wix.com/cake</w:t>
        </w:r>
      </w:hyperlink>
    </w:p>
    <w:p w:rsidR="00C62F7F" w:rsidRDefault="00C62F7F" w:rsidP="00C62F7F">
      <w:pPr>
        <w:spacing w:after="0" w:line="240" w:lineRule="auto"/>
      </w:pPr>
    </w:p>
    <w:p w:rsidR="00AA3C0C" w:rsidRPr="00AA3C0C" w:rsidRDefault="00A42A0D" w:rsidP="00AA3C0C">
      <w:pPr>
        <w:pStyle w:val="Heading1"/>
        <w:spacing w:before="0" w:line="240" w:lineRule="auto"/>
      </w:pPr>
      <w:bookmarkStart w:id="2" w:name="_Toc442706689"/>
      <w:r>
        <w:t>Project Overview</w:t>
      </w:r>
      <w:bookmarkEnd w:id="2"/>
    </w:p>
    <w:p w:rsidR="00A42A0D" w:rsidRDefault="00A42A0D" w:rsidP="00E27936">
      <w:pPr>
        <w:spacing w:after="0" w:line="240" w:lineRule="auto"/>
        <w:ind w:firstLine="720"/>
      </w:pPr>
      <w:r>
        <w:t>This project will aim to help pe</w:t>
      </w:r>
      <w:r w:rsidR="0024118C">
        <w:t>ople who are facing social isolation</w:t>
      </w:r>
      <w:r>
        <w:t xml:space="preserve">. A website will be created </w:t>
      </w:r>
      <w:r w:rsidR="0024118C">
        <w:t>to promote</w:t>
      </w:r>
      <w:r>
        <w:t xml:space="preserve"> social activities as well as more personal outings for </w:t>
      </w:r>
      <w:r w:rsidR="0024118C">
        <w:t>our target demographic</w:t>
      </w:r>
      <w:r>
        <w:t>. It will allow for members of the local senior</w:t>
      </w:r>
      <w:r w:rsidR="0024118C">
        <w:t>, disabled, and otherwise isolated</w:t>
      </w:r>
      <w:r>
        <w:t xml:space="preserve"> communit</w:t>
      </w:r>
      <w:r w:rsidR="0024118C">
        <w:t>ies</w:t>
      </w:r>
      <w:r>
        <w:t xml:space="preserve"> and their distant</w:t>
      </w:r>
      <w:r w:rsidR="0024118C">
        <w:t xml:space="preserve"> friends and</w:t>
      </w:r>
      <w:r>
        <w:t xml:space="preserve"> families to stay connected.</w:t>
      </w:r>
    </w:p>
    <w:p w:rsidR="00A42A0D" w:rsidRDefault="00A42A0D" w:rsidP="00E27936">
      <w:pPr>
        <w:spacing w:after="0" w:line="240" w:lineRule="auto"/>
      </w:pPr>
    </w:p>
    <w:p w:rsidR="00A42A0D" w:rsidRPr="00BA067B" w:rsidRDefault="00A42A0D" w:rsidP="00E27936">
      <w:pPr>
        <w:pStyle w:val="Heading2"/>
        <w:spacing w:before="0" w:line="240" w:lineRule="auto"/>
      </w:pPr>
      <w:bookmarkStart w:id="3" w:name="_Toc442706690"/>
      <w:r>
        <w:t>Problem and Solution</w:t>
      </w:r>
      <w:bookmarkEnd w:id="3"/>
    </w:p>
    <w:p w:rsidR="00A42A0D" w:rsidRDefault="00A42A0D" w:rsidP="00E27936">
      <w:pPr>
        <w:spacing w:after="0" w:line="240" w:lineRule="auto"/>
        <w:ind w:firstLine="720"/>
      </w:pPr>
      <w:r>
        <w:t xml:space="preserve">Rapidly advancing technology has allowed people to remain connected even when half a world apart. A person in Seattle can speak with and see a person in London in real time. </w:t>
      </w:r>
      <w:r w:rsidR="008F4970">
        <w:t>Better yet,</w:t>
      </w:r>
      <w:r>
        <w:t xml:space="preserve"> fly from New York to Los Angeles in just a few hours. These advances have allowed people to move freely around the world and still remain in touch with family and friends from their hometowns. </w:t>
      </w:r>
    </w:p>
    <w:p w:rsidR="00A42A0D" w:rsidRDefault="00A42A0D" w:rsidP="00E27936">
      <w:pPr>
        <w:spacing w:after="0" w:line="240" w:lineRule="auto"/>
        <w:ind w:firstLine="720"/>
      </w:pPr>
      <w:r>
        <w:t>These changes have also led to a group of increasingly isolated individuals. As more families choose to relocate for work or personal reasons, the parents and grandparents often stay put in their hometowns. As they age and mobility diminishes, socializing becomes more difficult if not nearly impossible.</w:t>
      </w:r>
      <w:r w:rsidR="0024118C">
        <w:t xml:space="preserve"> Other target groups follow similar trends.</w:t>
      </w:r>
      <w:r>
        <w:t xml:space="preserve"> A lack of socializing can lead to reclusion which can contribute to deteriorating health, both mentally and physically. </w:t>
      </w:r>
    </w:p>
    <w:p w:rsidR="00A42A0D" w:rsidRDefault="00A42A0D" w:rsidP="00E27936">
      <w:pPr>
        <w:spacing w:after="0" w:line="240" w:lineRule="auto"/>
        <w:ind w:firstLine="720"/>
      </w:pPr>
      <w:r>
        <w:t xml:space="preserve">The solution is to promote social outings for the </w:t>
      </w:r>
      <w:r w:rsidR="0024118C">
        <w:t>isolated</w:t>
      </w:r>
      <w:r>
        <w:t xml:space="preserve"> population, whether by organizing group outings or having</w:t>
      </w:r>
      <w:r w:rsidR="008F4970">
        <w:t xml:space="preserve"> the</w:t>
      </w:r>
      <w:r>
        <w:t xml:space="preserve"> </w:t>
      </w:r>
      <w:r w:rsidR="0024118C">
        <w:t>other</w:t>
      </w:r>
      <w:r>
        <w:t xml:space="preserve"> community members</w:t>
      </w:r>
      <w:r w:rsidR="008F4970">
        <w:t xml:space="preserve"> to</w:t>
      </w:r>
      <w:r>
        <w:t xml:space="preserve"> step in when</w:t>
      </w:r>
      <w:r w:rsidR="008F4970">
        <w:t xml:space="preserve"> a</w:t>
      </w:r>
      <w:r>
        <w:t xml:space="preserve"> family is not available. The vision of Dr. </w:t>
      </w:r>
      <w:proofErr w:type="spellStart"/>
      <w:r>
        <w:t>Chueh</w:t>
      </w:r>
      <w:proofErr w:type="spellEnd"/>
      <w:r>
        <w:t xml:space="preserve"> is to have an online site where such activities can be arranged. This would include having a system where families away from relatives can contribute to</w:t>
      </w:r>
      <w:r w:rsidR="008F4970">
        <w:t>wards</w:t>
      </w:r>
      <w:r>
        <w:t xml:space="preserve"> funding events or meal outings that allow the</w:t>
      </w:r>
      <w:r w:rsidR="0024118C">
        <w:t xml:space="preserve"> friends and</w:t>
      </w:r>
      <w:r>
        <w:t xml:space="preserve"> family member</w:t>
      </w:r>
      <w:r w:rsidR="0024118C">
        <w:t>s</w:t>
      </w:r>
      <w:r>
        <w:t xml:space="preserve"> to socialize outside of their own home. </w:t>
      </w:r>
    </w:p>
    <w:p w:rsidR="00A42A0D" w:rsidRDefault="00A42A0D" w:rsidP="00E27936">
      <w:pPr>
        <w:spacing w:after="0" w:line="240" w:lineRule="auto"/>
        <w:ind w:firstLine="720"/>
      </w:pPr>
      <w:r>
        <w:t xml:space="preserve">While software promoting social activities is not unique, it often misses </w:t>
      </w:r>
      <w:r w:rsidR="0047185C">
        <w:t>some of</w:t>
      </w:r>
      <w:r>
        <w:t xml:space="preserve"> the most vu</w:t>
      </w:r>
      <w:r w:rsidR="0047185C">
        <w:t>l</w:t>
      </w:r>
      <w:r>
        <w:t>nerable demographic</w:t>
      </w:r>
      <w:r w:rsidR="0047185C">
        <w:t>s</w:t>
      </w:r>
      <w:r>
        <w:t>. This software would solely focus on those who may not be familiar with or able to use computers or the internet well and who may have trouble getting out on their own.</w:t>
      </w:r>
    </w:p>
    <w:p w:rsidR="00A42A0D" w:rsidRDefault="00A42A0D" w:rsidP="00E27936">
      <w:pPr>
        <w:spacing w:after="0" w:line="240" w:lineRule="auto"/>
      </w:pPr>
    </w:p>
    <w:p w:rsidR="00A42A0D" w:rsidRDefault="00A42A0D" w:rsidP="00E27936">
      <w:pPr>
        <w:pStyle w:val="Heading2"/>
        <w:spacing w:before="0" w:line="240" w:lineRule="auto"/>
      </w:pPr>
      <w:bookmarkStart w:id="4" w:name="_Toc442706691"/>
      <w:r>
        <w:t>Stakeholders</w:t>
      </w:r>
      <w:bookmarkEnd w:id="4"/>
      <w:r>
        <w:t xml:space="preserve"> </w:t>
      </w:r>
    </w:p>
    <w:p w:rsidR="006C6089" w:rsidRDefault="00A42A0D" w:rsidP="00E27936">
      <w:pPr>
        <w:spacing w:after="0" w:line="240" w:lineRule="auto"/>
        <w:ind w:firstLine="720"/>
      </w:pPr>
      <w:r>
        <w:t xml:space="preserve">The client is Dr. </w:t>
      </w:r>
      <w:proofErr w:type="spellStart"/>
      <w:r>
        <w:t>Chueh</w:t>
      </w:r>
      <w:proofErr w:type="spellEnd"/>
      <w:r>
        <w:t xml:space="preserve">. She is a Professor of Mathematics at Central Washington University in Ellensburg, WA. She was inspired to do something for the </w:t>
      </w:r>
      <w:r w:rsidR="0024118C">
        <w:t>isolated</w:t>
      </w:r>
      <w:r>
        <w:t xml:space="preserve"> community during a trip to the east coast. During this trip, she attended a funeral where the family of the departed received food and condolences from members of an online site called “Meal Train”. She recognized the good that can </w:t>
      </w:r>
      <w:r>
        <w:lastRenderedPageBreak/>
        <w:t>come from a community banding together in times of need and thought of her own family. She saw the limitations of the Meal Train site and wanted to create something that was</w:t>
      </w:r>
      <w:r w:rsidR="008F4970">
        <w:t xml:space="preserve"> more</w:t>
      </w:r>
      <w:r>
        <w:t xml:space="preserve"> proactive. </w:t>
      </w:r>
    </w:p>
    <w:p w:rsidR="00A42A0D" w:rsidRDefault="00A42A0D" w:rsidP="00E27936">
      <w:pPr>
        <w:spacing w:after="0" w:line="240" w:lineRule="auto"/>
        <w:ind w:firstLine="720"/>
      </w:pPr>
      <w:r>
        <w:t xml:space="preserve">The </w:t>
      </w:r>
      <w:r w:rsidR="0024118C">
        <w:t>socially isolated</w:t>
      </w:r>
      <w:r>
        <w:t xml:space="preserve"> in communities across the globe are also stakeholders. For this project, we will limit this to the </w:t>
      </w:r>
      <w:r w:rsidR="0024118C">
        <w:t>isolated</w:t>
      </w:r>
      <w:r>
        <w:t xml:space="preserve"> in Ellensburg. They currently cope with the problem of isolation by attending (when possible) small gatherings at church</w:t>
      </w:r>
      <w:r w:rsidR="008F4970">
        <w:t>e</w:t>
      </w:r>
      <w:r>
        <w:t>s</w:t>
      </w:r>
      <w:r w:rsidR="0024118C">
        <w:t>, event halls,</w:t>
      </w:r>
      <w:r>
        <w:t xml:space="preserve"> or sometimes</w:t>
      </w:r>
      <w:r w:rsidR="008F4970">
        <w:t xml:space="preserve"> events</w:t>
      </w:r>
      <w:r>
        <w:t xml:space="preserve"> hosted by local retirement homes. There is no prevailing solution.</w:t>
      </w:r>
    </w:p>
    <w:p w:rsidR="00A42A0D" w:rsidRDefault="00A42A0D" w:rsidP="00E27936">
      <w:pPr>
        <w:spacing w:after="0" w:line="240" w:lineRule="auto"/>
        <w:ind w:firstLine="720"/>
      </w:pPr>
      <w:r>
        <w:t xml:space="preserve">The </w:t>
      </w:r>
      <w:r w:rsidR="0024118C">
        <w:t xml:space="preserve">friends and </w:t>
      </w:r>
      <w:r>
        <w:t xml:space="preserve">families of the </w:t>
      </w:r>
      <w:r w:rsidR="0024118C">
        <w:t>isolated</w:t>
      </w:r>
      <w:r>
        <w:t xml:space="preserve"> who do not</w:t>
      </w:r>
      <w:r w:rsidR="0024118C">
        <w:t xml:space="preserve"> necessarily</w:t>
      </w:r>
      <w:r>
        <w:t xml:space="preserve"> live near-by and are unable to visit regularly </w:t>
      </w:r>
      <w:r w:rsidR="0024118C">
        <w:t>are also</w:t>
      </w:r>
      <w:r>
        <w:t xml:space="preserve"> group</w:t>
      </w:r>
      <w:r w:rsidR="0024118C">
        <w:t>s</w:t>
      </w:r>
      <w:r>
        <w:t xml:space="preserve"> of stakeholders. These people care for their </w:t>
      </w:r>
      <w:r w:rsidR="0024118C">
        <w:t xml:space="preserve">friends and </w:t>
      </w:r>
      <w:r>
        <w:t>family members but are rooted in homes across the country making their ability to help impractical with current resources. This site would give them a tool that will allow them to help their</w:t>
      </w:r>
      <w:r w:rsidR="0024118C">
        <w:t xml:space="preserve"> friends and relatives maintain</w:t>
      </w:r>
      <w:r>
        <w:t xml:space="preserve"> healthy so</w:t>
      </w:r>
      <w:r w:rsidR="0024118C">
        <w:t>cial lives</w:t>
      </w:r>
      <w:r>
        <w:t>.</w:t>
      </w:r>
    </w:p>
    <w:p w:rsidR="00A42A0D" w:rsidRDefault="00A42A0D" w:rsidP="00E27936">
      <w:pPr>
        <w:spacing w:after="0" w:line="240" w:lineRule="auto"/>
      </w:pPr>
    </w:p>
    <w:p w:rsidR="00A42A0D" w:rsidRDefault="00A42A0D" w:rsidP="00E27936">
      <w:pPr>
        <w:pStyle w:val="Heading2"/>
        <w:spacing w:before="0" w:line="240" w:lineRule="auto"/>
      </w:pPr>
      <w:bookmarkStart w:id="5" w:name="_Toc442706692"/>
      <w:r>
        <w:t>Scope</w:t>
      </w:r>
      <w:bookmarkEnd w:id="5"/>
    </w:p>
    <w:p w:rsidR="00A42A0D" w:rsidRDefault="00A42A0D" w:rsidP="00E27936">
      <w:pPr>
        <w:spacing w:after="0" w:line="240" w:lineRule="auto"/>
        <w:ind w:firstLine="720"/>
      </w:pPr>
      <w:r>
        <w:t xml:space="preserve">The software will help alleviate the problem by providing a dedicated site to increasing social health among the </w:t>
      </w:r>
      <w:r w:rsidR="0024118C">
        <w:t>socially isolated</w:t>
      </w:r>
      <w:r>
        <w:t>. It will provide an easy to use, senior</w:t>
      </w:r>
      <w:r w:rsidR="0024118C">
        <w:t xml:space="preserve"> and disabled </w:t>
      </w:r>
      <w:r>
        <w:t>friendly interface that will help pe</w:t>
      </w:r>
      <w:r w:rsidR="0024118C">
        <w:t>ople</w:t>
      </w:r>
      <w:r>
        <w:t xml:space="preserve"> connect to other members of the community. </w:t>
      </w:r>
    </w:p>
    <w:p w:rsidR="00A42A0D" w:rsidRDefault="00A42A0D" w:rsidP="00E27936">
      <w:pPr>
        <w:spacing w:after="0" w:line="240" w:lineRule="auto"/>
        <w:ind w:firstLine="720"/>
      </w:pPr>
      <w:r>
        <w:t>It will also create a place where distant family members can help their loved ones stay healthy and connected to society. This should reduce some of the stress that can be caused worrying about a</w:t>
      </w:r>
      <w:r w:rsidR="0024118C">
        <w:t xml:space="preserve"> friend or</w:t>
      </w:r>
      <w:r>
        <w:t xml:space="preserve"> family member. </w:t>
      </w:r>
    </w:p>
    <w:p w:rsidR="00A42A0D" w:rsidRDefault="00A42A0D" w:rsidP="00E27936">
      <w:pPr>
        <w:spacing w:after="0" w:line="240" w:lineRule="auto"/>
        <w:ind w:firstLine="720"/>
      </w:pPr>
      <w:r>
        <w:t>The site will provide a much needed tool to promote healthy social living, but the weight of utilizing the tool will still rely on people. Family members</w:t>
      </w:r>
      <w:r w:rsidR="0024118C">
        <w:t xml:space="preserve"> and other connections</w:t>
      </w:r>
      <w:r>
        <w:t xml:space="preserve"> will </w:t>
      </w:r>
      <w:r w:rsidR="008F4970">
        <w:t xml:space="preserve">have the ability </w:t>
      </w:r>
      <w:r>
        <w:t>to donate to</w:t>
      </w:r>
      <w:r w:rsidR="008F4970">
        <w:t xml:space="preserve"> the</w:t>
      </w:r>
      <w:r>
        <w:t xml:space="preserve"> </w:t>
      </w:r>
      <w:r w:rsidR="0024118C">
        <w:t>isolated, who</w:t>
      </w:r>
      <w:r>
        <w:t xml:space="preserve"> </w:t>
      </w:r>
      <w:r w:rsidR="008F4970">
        <w:t>may not have</w:t>
      </w:r>
      <w:r>
        <w:t xml:space="preserve"> sufficient income to pay for their own outings. </w:t>
      </w:r>
      <w:r w:rsidR="0024118C">
        <w:t>Other</w:t>
      </w:r>
      <w:r>
        <w:t xml:space="preserve"> members of the community will </w:t>
      </w:r>
      <w:r w:rsidR="0024118C">
        <w:t>be allowed</w:t>
      </w:r>
      <w:r>
        <w:t xml:space="preserve"> to volunteer their time, and </w:t>
      </w:r>
      <w:r w:rsidR="0024118C">
        <w:t xml:space="preserve">friends and </w:t>
      </w:r>
      <w:r>
        <w:t>family members will need to use good judgement when accepting a request to take out the</w:t>
      </w:r>
      <w:r w:rsidR="0024118C">
        <w:t xml:space="preserve"> isolated</w:t>
      </w:r>
      <w:r w:rsidR="00371EBA">
        <w:t xml:space="preserve"> individual</w:t>
      </w:r>
      <w:r>
        <w:t xml:space="preserve">. </w:t>
      </w:r>
    </w:p>
    <w:p w:rsidR="0045713B" w:rsidRDefault="0045713B" w:rsidP="00E27936">
      <w:pPr>
        <w:spacing w:after="0" w:line="240" w:lineRule="auto"/>
        <w:ind w:firstLine="720"/>
      </w:pPr>
    </w:p>
    <w:p w:rsidR="0045713B" w:rsidRDefault="0045713B" w:rsidP="0045713B">
      <w:pPr>
        <w:pStyle w:val="Heading1"/>
        <w:spacing w:before="0" w:line="240" w:lineRule="auto"/>
      </w:pPr>
      <w:bookmarkStart w:id="6" w:name="_Toc442706693"/>
      <w:r>
        <w:t>Project Management Plan</w:t>
      </w:r>
      <w:bookmarkEnd w:id="6"/>
    </w:p>
    <w:p w:rsidR="0045713B" w:rsidRDefault="0045713B" w:rsidP="0045713B">
      <w:r>
        <w:tab/>
        <w:t xml:space="preserve">Our project management plan will follow a Kanban/Agile method of development described below in more detail. We chose this style because of its focus on quality over pushing out code as fast as we could. This will help us to ensure the client receives the product that they have requested at a highest potential quality. </w:t>
      </w:r>
    </w:p>
    <w:p w:rsidR="0045713B" w:rsidRDefault="0045713B" w:rsidP="0045713B">
      <w:pPr>
        <w:pStyle w:val="Heading2"/>
        <w:spacing w:before="0" w:line="240" w:lineRule="auto"/>
      </w:pPr>
      <w:bookmarkStart w:id="7" w:name="_Toc442706694"/>
      <w:r>
        <w:t>Project Organization</w:t>
      </w:r>
      <w:bookmarkEnd w:id="7"/>
    </w:p>
    <w:p w:rsidR="0045713B" w:rsidRDefault="0045713B" w:rsidP="0045713B">
      <w:pPr>
        <w:spacing w:after="0" w:line="240" w:lineRule="auto"/>
      </w:pPr>
      <w:r>
        <w:tab/>
        <w:t>We will be using an agile Kanban method for solving our problem to keep it organized. This will make it so we can pair program, keep in contact, and have a good developer to quality assurance ratio to constantly push out a refined product each sprint for the client.</w:t>
      </w:r>
      <w:r w:rsidR="0037761E">
        <w:t xml:space="preserve"> To manage our Kanban board we will use a tool called “Trello”. Our board will have six columns a backlog, defined, and developer finished for the developers to use on the left side of the board. The right side will consist of accepted and deployed for the quality assurance. Each person will be assigned one task at a time, and this task will not leave a column until it is finished, but it can move from one column to another if it needs to.</w:t>
      </w:r>
      <w:r>
        <w:t xml:space="preserve"> This will help our client see a consistent growth, and help us keep on track of where are project is at, where it’s going, and what changes might have to be made. Currently we will have three developers (Christian, Tim, and </w:t>
      </w:r>
      <w:r w:rsidR="00371EBA">
        <w:t>Colin</w:t>
      </w:r>
      <w:r>
        <w:t>) and one quality assurance tester (</w:t>
      </w:r>
      <w:r w:rsidR="00371EBA">
        <w:t>Zach</w:t>
      </w:r>
      <w:r>
        <w:t xml:space="preserve">). We also have designated our scrum master to be </w:t>
      </w:r>
      <w:r w:rsidR="00371EBA">
        <w:t>Zach</w:t>
      </w:r>
      <w:r>
        <w:t xml:space="preserve">, our documentation manager is </w:t>
      </w:r>
      <w:r w:rsidR="00371EBA">
        <w:t>Colin</w:t>
      </w:r>
      <w:r>
        <w:t xml:space="preserve">, and version control system manager is </w:t>
      </w:r>
      <w:r w:rsidR="00371EBA">
        <w:t>Tim</w:t>
      </w:r>
      <w:r>
        <w:t xml:space="preserve">. We will be rotating these rolls every four weeks to make sure that everyone can experience each roll. </w:t>
      </w:r>
    </w:p>
    <w:p w:rsidR="00924E7A" w:rsidRDefault="00924E7A" w:rsidP="0045713B">
      <w:pPr>
        <w:pStyle w:val="Heading2"/>
        <w:spacing w:before="0" w:line="240" w:lineRule="auto"/>
        <w:rPr>
          <w:rFonts w:asciiTheme="minorHAnsi" w:eastAsiaTheme="minorHAnsi" w:hAnsiTheme="minorHAnsi" w:cstheme="minorBidi"/>
          <w:color w:val="auto"/>
          <w:sz w:val="22"/>
          <w:szCs w:val="22"/>
        </w:rPr>
      </w:pPr>
    </w:p>
    <w:p w:rsidR="00924E7A" w:rsidRPr="00924E7A" w:rsidRDefault="00924E7A" w:rsidP="00924E7A"/>
    <w:p w:rsidR="0045713B" w:rsidRDefault="0045713B" w:rsidP="0045713B">
      <w:pPr>
        <w:pStyle w:val="Heading2"/>
        <w:spacing w:before="0" w:line="240" w:lineRule="auto"/>
      </w:pPr>
      <w:bookmarkStart w:id="8" w:name="_Toc442706695"/>
      <w:r>
        <w:lastRenderedPageBreak/>
        <w:t>Risk Analysis</w:t>
      </w:r>
      <w:bookmarkEnd w:id="8"/>
    </w:p>
    <w:p w:rsidR="0045713B" w:rsidRDefault="0045713B" w:rsidP="0045713B">
      <w:pPr>
        <w:spacing w:after="0" w:line="240" w:lineRule="auto"/>
      </w:pPr>
      <w:r>
        <w:tab/>
        <w:t xml:space="preserve">A large risk for our project would be feature overload. To make this website fully functional we must implement a lot of features, but we most focus on them one at a time. The agile Kanban organizational method will help us to not get overwhelmed, and consistent interactions with our client to be able to update, and manage expectations. </w:t>
      </w:r>
      <w:r w:rsidR="0037761E">
        <w:t>Below in Figure 1 is a list of different risks that could arise, the impact on the product, the feasibility to overcome, and the priority to get the risk resolved.</w:t>
      </w:r>
    </w:p>
    <w:p w:rsidR="0037761E" w:rsidRDefault="0037761E" w:rsidP="0045713B">
      <w:pPr>
        <w:spacing w:after="0" w:line="240" w:lineRule="auto"/>
      </w:pPr>
    </w:p>
    <w:tbl>
      <w:tblPr>
        <w:tblW w:w="9350" w:type="dxa"/>
        <w:tblInd w:w="-10" w:type="dxa"/>
        <w:tblCellMar>
          <w:left w:w="0" w:type="dxa"/>
          <w:right w:w="0" w:type="dxa"/>
        </w:tblCellMar>
        <w:tblLook w:val="0420" w:firstRow="1" w:lastRow="0" w:firstColumn="0" w:lastColumn="0" w:noHBand="0" w:noVBand="1"/>
      </w:tblPr>
      <w:tblGrid>
        <w:gridCol w:w="1620"/>
        <w:gridCol w:w="990"/>
        <w:gridCol w:w="1211"/>
        <w:gridCol w:w="969"/>
        <w:gridCol w:w="4560"/>
      </w:tblGrid>
      <w:tr w:rsidR="0037761E" w:rsidRPr="00F34365" w:rsidTr="0037761E">
        <w:trPr>
          <w:trHeight w:val="221"/>
        </w:trPr>
        <w:tc>
          <w:tcPr>
            <w:tcW w:w="162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ssue</w:t>
            </w:r>
          </w:p>
        </w:tc>
        <w:tc>
          <w:tcPr>
            <w:tcW w:w="990"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Impact</w:t>
            </w:r>
          </w:p>
        </w:tc>
        <w:tc>
          <w:tcPr>
            <w:tcW w:w="1211"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Feasibility</w:t>
            </w:r>
          </w:p>
        </w:tc>
        <w:tc>
          <w:tcPr>
            <w:tcW w:w="969" w:type="dxa"/>
            <w:tcBorders>
              <w:top w:val="single" w:sz="8" w:space="0" w:color="FFFFFF"/>
              <w:left w:val="single" w:sz="8" w:space="0" w:color="FFFFFF"/>
              <w:bottom w:val="single" w:sz="24" w:space="0" w:color="FFFFFF"/>
              <w:right w:val="single" w:sz="8" w:space="0" w:color="FFFFFF"/>
            </w:tcBorders>
            <w:shd w:val="clear" w:color="auto" w:fill="5B9BD5" w:themeFill="accent1"/>
            <w:tcMar>
              <w:top w:w="72" w:type="dxa"/>
              <w:left w:w="144" w:type="dxa"/>
              <w:bottom w:w="72" w:type="dxa"/>
              <w:right w:w="144" w:type="dxa"/>
            </w:tcMar>
            <w:hideMark/>
          </w:tcPr>
          <w:p w:rsidR="0037761E" w:rsidRPr="00F34365" w:rsidRDefault="0037761E" w:rsidP="002E603A">
            <w:pPr>
              <w:spacing w:after="0" w:line="240" w:lineRule="auto"/>
            </w:pPr>
            <w:r w:rsidRPr="00F34365">
              <w:rPr>
                <w:b/>
                <w:bCs/>
              </w:rPr>
              <w:t>Priority</w:t>
            </w:r>
          </w:p>
        </w:tc>
        <w:tc>
          <w:tcPr>
            <w:tcW w:w="4560" w:type="dxa"/>
            <w:tcBorders>
              <w:top w:val="single" w:sz="8" w:space="0" w:color="FFFFFF"/>
              <w:left w:val="single" w:sz="8" w:space="0" w:color="FFFFFF"/>
              <w:bottom w:val="single" w:sz="24" w:space="0" w:color="FFFFFF"/>
              <w:right w:val="single" w:sz="8" w:space="0" w:color="FFFFFF"/>
            </w:tcBorders>
            <w:shd w:val="clear" w:color="auto" w:fill="5B9BD5" w:themeFill="accent1"/>
          </w:tcPr>
          <w:p w:rsidR="0037761E" w:rsidRPr="00F34365" w:rsidRDefault="0037761E" w:rsidP="002E603A">
            <w:pPr>
              <w:spacing w:after="0" w:line="240" w:lineRule="auto"/>
              <w:rPr>
                <w:b/>
                <w:bCs/>
              </w:rPr>
            </w:pPr>
            <w:r>
              <w:rPr>
                <w:b/>
                <w:bCs/>
              </w:rPr>
              <w:t>Resolution Strategy</w:t>
            </w:r>
          </w:p>
        </w:tc>
      </w:tr>
      <w:tr w:rsidR="0037761E" w:rsidRPr="00F34365" w:rsidTr="0037761E">
        <w:trPr>
          <w:trHeight w:val="221"/>
        </w:trPr>
        <w:tc>
          <w:tcPr>
            <w:tcW w:w="162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Compatibility</w:t>
            </w:r>
          </w:p>
        </w:tc>
        <w:tc>
          <w:tcPr>
            <w:tcW w:w="99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24"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1EBA" w:rsidP="00371EBA">
            <w:pPr>
              <w:spacing w:after="0" w:line="240" w:lineRule="auto"/>
            </w:pPr>
            <w:r>
              <w:t>Use multiple systems and common browsers for testing</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Readable Text</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arger and user sizable text</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Volunteers</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Talk to sociology department</w:t>
            </w:r>
            <w:r w:rsidR="00371EBA">
              <w:t xml:space="preserve"> and </w:t>
            </w:r>
            <w:proofErr w:type="spellStart"/>
            <w:r w:rsidR="00371EBA">
              <w:t>Elmview</w:t>
            </w:r>
            <w:proofErr w:type="spellEnd"/>
            <w:r w:rsidR="00371EBA">
              <w:t xml:space="preserve"> workers</w:t>
            </w:r>
            <w:r>
              <w:t xml:space="preserve"> for connec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Share Photo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HIGH</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Look into a server that could handle larger photo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Paid Option</w:t>
            </w:r>
          </w:p>
        </w:tc>
        <w:tc>
          <w:tcPr>
            <w:tcW w:w="99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MED</w:t>
            </w:r>
          </w:p>
        </w:tc>
        <w:tc>
          <w:tcPr>
            <w:tcW w:w="969"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BDD6EE" w:themeFill="accent1" w:themeFillTint="66"/>
          </w:tcPr>
          <w:p w:rsidR="0037761E" w:rsidRPr="00F34365" w:rsidRDefault="0037761E" w:rsidP="002E603A">
            <w:pPr>
              <w:spacing w:after="0" w:line="240" w:lineRule="auto"/>
            </w:pPr>
            <w:r>
              <w:t>Research how to implement paid options</w:t>
            </w:r>
          </w:p>
        </w:tc>
      </w:tr>
      <w:tr w:rsidR="0037761E" w:rsidRPr="00F34365" w:rsidTr="0037761E">
        <w:trPr>
          <w:trHeight w:val="221"/>
        </w:trPr>
        <w:tc>
          <w:tcPr>
            <w:tcW w:w="162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anguages</w:t>
            </w:r>
          </w:p>
        </w:tc>
        <w:tc>
          <w:tcPr>
            <w:tcW w:w="99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1211"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969"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Mar>
              <w:top w:w="72" w:type="dxa"/>
              <w:left w:w="144" w:type="dxa"/>
              <w:bottom w:w="72" w:type="dxa"/>
              <w:right w:w="144" w:type="dxa"/>
            </w:tcMar>
            <w:hideMark/>
          </w:tcPr>
          <w:p w:rsidR="0037761E" w:rsidRPr="00F34365" w:rsidRDefault="0037761E" w:rsidP="002E603A">
            <w:pPr>
              <w:spacing w:after="0" w:line="240" w:lineRule="auto"/>
            </w:pPr>
            <w:r w:rsidRPr="00F34365">
              <w:t>LOW</w:t>
            </w:r>
          </w:p>
        </w:tc>
        <w:tc>
          <w:tcPr>
            <w:tcW w:w="4560" w:type="dxa"/>
            <w:tcBorders>
              <w:top w:val="single" w:sz="8" w:space="0" w:color="FFFFFF"/>
              <w:left w:val="single" w:sz="8" w:space="0" w:color="FFFFFF"/>
              <w:bottom w:val="single" w:sz="8" w:space="0" w:color="FFFFFF"/>
              <w:right w:val="single" w:sz="8" w:space="0" w:color="FFFFFF"/>
            </w:tcBorders>
            <w:shd w:val="clear" w:color="auto" w:fill="DEEAF6" w:themeFill="accent1" w:themeFillTint="33"/>
          </w:tcPr>
          <w:p w:rsidR="0037761E" w:rsidRPr="00F34365" w:rsidRDefault="0037761E" w:rsidP="002E603A">
            <w:pPr>
              <w:spacing w:after="0" w:line="240" w:lineRule="auto"/>
            </w:pPr>
            <w:r>
              <w:t>Add Google Translate to the page</w:t>
            </w:r>
          </w:p>
        </w:tc>
      </w:tr>
    </w:tbl>
    <w:p w:rsidR="0045713B" w:rsidRDefault="0045713B" w:rsidP="0045713B">
      <w:pPr>
        <w:spacing w:after="0" w:line="240" w:lineRule="auto"/>
        <w:jc w:val="center"/>
      </w:pPr>
      <w:r>
        <w:t>Figure 1</w:t>
      </w:r>
    </w:p>
    <w:p w:rsidR="0045713B" w:rsidRDefault="0045713B" w:rsidP="0045713B">
      <w:pPr>
        <w:spacing w:after="0" w:line="240" w:lineRule="auto"/>
      </w:pPr>
    </w:p>
    <w:p w:rsidR="0045713B" w:rsidRDefault="0045713B" w:rsidP="0045713B">
      <w:pPr>
        <w:pStyle w:val="Heading2"/>
        <w:spacing w:before="0" w:line="240" w:lineRule="auto"/>
      </w:pPr>
      <w:bookmarkStart w:id="9" w:name="_Toc442706696"/>
      <w:r>
        <w:t>Hardware and Software Resource Requirements</w:t>
      </w:r>
      <w:bookmarkEnd w:id="9"/>
    </w:p>
    <w:p w:rsidR="0045713B" w:rsidRDefault="0045713B" w:rsidP="0045713B">
      <w:pPr>
        <w:spacing w:after="0" w:line="240" w:lineRule="auto"/>
      </w:pPr>
      <w:r>
        <w:tab/>
        <w:t>For our project we will each need a computer with the most widely used browsers installed, such as Firefox, Chrome, Edge, and Safari to be able to test our website on. There are also third party programs we can use that would let us tap into a multitude of different browser and operating syst</w:t>
      </w:r>
      <w:r w:rsidR="00924E7A">
        <w:t>em configurations called Sauce Labs.</w:t>
      </w:r>
      <w:r w:rsidR="0045768B">
        <w:t xml:space="preserve"> Furthermore, we will be using “GitHub” for our repository and Microsoft Office for reports and presentations. We will also need html editors such as IntelliJ, and MySQL or another way to manage databases of user information.</w:t>
      </w:r>
      <w:r>
        <w:t xml:space="preserve"> Our target installation will be at least the main browsers Firefox and Chrome, then hopefully expanding to others as the project goes on</w:t>
      </w:r>
      <w:r w:rsidR="0045768B">
        <w:t xml:space="preserve">. The user will also need a reasonably low specification computer described in the requirements section later in this document. </w:t>
      </w:r>
    </w:p>
    <w:p w:rsidR="0045713B" w:rsidRDefault="0045713B" w:rsidP="0045713B">
      <w:pPr>
        <w:spacing w:after="0" w:line="240" w:lineRule="auto"/>
      </w:pPr>
    </w:p>
    <w:p w:rsidR="0045713B" w:rsidRDefault="0045713B" w:rsidP="0045713B">
      <w:pPr>
        <w:pStyle w:val="Heading2"/>
        <w:spacing w:before="0" w:line="240" w:lineRule="auto"/>
      </w:pPr>
      <w:bookmarkStart w:id="10" w:name="_Toc442706697"/>
      <w:r>
        <w:t>Work Breakdown</w:t>
      </w:r>
      <w:bookmarkEnd w:id="10"/>
    </w:p>
    <w:p w:rsidR="0045713B" w:rsidRDefault="0045713B" w:rsidP="0045713B">
      <w:pPr>
        <w:spacing w:after="0" w:line="240" w:lineRule="auto"/>
      </w:pPr>
      <w:r>
        <w:tab/>
        <w:t>We will be using an iteration “onion layering” breakdown where we will start by trying to get a homepage set up. After that we will populate the home page, and get tab placeholders for the next pages. We will tackle each feature one task at a time to get the project done efficiently.</w:t>
      </w:r>
      <w:r w:rsidR="0045768B">
        <w:t xml:space="preserve"> Each major feature will be a milestone, and will get broken up into many different “stories/tasks” so that we can add it to our Kanban board. Every two weeks we will pick a feature and create the stories needed to finish that feature, and at the end of the two weeks we will look through what we have done and what milestone is next.</w:t>
      </w:r>
      <w:r>
        <w:t xml:space="preserve"> That way we have a base to build upon getting closer to our end product the client has requested while maintaining a functional product.</w:t>
      </w:r>
    </w:p>
    <w:p w:rsidR="0045713B" w:rsidRDefault="0045713B" w:rsidP="0045713B">
      <w:pPr>
        <w:spacing w:after="0" w:line="240" w:lineRule="auto"/>
      </w:pPr>
    </w:p>
    <w:p w:rsidR="0045713B" w:rsidRDefault="0045713B" w:rsidP="0045713B">
      <w:pPr>
        <w:pStyle w:val="Heading2"/>
        <w:spacing w:before="0" w:line="240" w:lineRule="auto"/>
      </w:pPr>
      <w:bookmarkStart w:id="11" w:name="_Toc442706698"/>
      <w:r>
        <w:t>Project Schedule</w:t>
      </w:r>
      <w:bookmarkEnd w:id="11"/>
    </w:p>
    <w:p w:rsidR="00A42A0D" w:rsidRDefault="0045713B" w:rsidP="00924E7A">
      <w:pPr>
        <w:spacing w:after="0" w:line="240" w:lineRule="auto"/>
        <w:ind w:firstLine="720"/>
      </w:pPr>
      <w:r>
        <w:t xml:space="preserve">Our goal is to reach each milestone every sprint (which is every two weeks), and updating our </w:t>
      </w:r>
      <w:r w:rsidR="0045768B">
        <w:t>tasks</w:t>
      </w:r>
      <w:r>
        <w:t xml:space="preserve"> during our scrum meetings (a few times a week). We will hopefully be continuing to build upon each previous sprint so our </w:t>
      </w:r>
      <w:r w:rsidR="0045768B">
        <w:t>tasks</w:t>
      </w:r>
      <w:r>
        <w:t xml:space="preserve"> would be changed</w:t>
      </w:r>
      <w:r w:rsidR="0045768B">
        <w:t xml:space="preserve"> to correspond with the milestone goal</w:t>
      </w:r>
      <w:r>
        <w:t xml:space="preserve">. We would </w:t>
      </w:r>
      <w:r>
        <w:lastRenderedPageBreak/>
        <w:t>have a retro after a sprint and document what got done to help project</w:t>
      </w:r>
      <w:r w:rsidR="0045768B">
        <w:t>,</w:t>
      </w:r>
      <w:r>
        <w:t xml:space="preserve"> our next sprint and if we are on track. With Kanban we could tackle our project in two ways: having separate developers each working on one task at a time or by using paired programming for features to continue the “conveyor belt” while having quality assurance continuously checking the </w:t>
      </w:r>
      <w:r w:rsidR="0045768B">
        <w:t>developer’s</w:t>
      </w:r>
      <w:r>
        <w:t xml:space="preserve"> lat</w:t>
      </w:r>
      <w:r w:rsidR="0045768B">
        <w:t>est</w:t>
      </w:r>
      <w:r>
        <w:t xml:space="preserve"> features implemented. </w:t>
      </w:r>
    </w:p>
    <w:p w:rsidR="00924E7A" w:rsidRDefault="00924E7A" w:rsidP="00924E7A">
      <w:pPr>
        <w:pStyle w:val="Heading1"/>
        <w:spacing w:before="0" w:line="240" w:lineRule="auto"/>
      </w:pPr>
    </w:p>
    <w:p w:rsidR="00924E7A" w:rsidRPr="00924E7A" w:rsidRDefault="00A42A0D" w:rsidP="00924E7A">
      <w:pPr>
        <w:pStyle w:val="Heading1"/>
        <w:spacing w:before="0" w:line="240" w:lineRule="auto"/>
      </w:pPr>
      <w:bookmarkStart w:id="12" w:name="_Toc442706699"/>
      <w:r>
        <w:t>Requirements</w:t>
      </w:r>
      <w:bookmarkEnd w:id="12"/>
    </w:p>
    <w:p w:rsidR="0090537E" w:rsidRDefault="00D200CC" w:rsidP="00D200CC">
      <w:pPr>
        <w:spacing w:after="0"/>
        <w:ind w:firstLine="720"/>
      </w:pPr>
      <w:r>
        <w:t xml:space="preserve">The scope of the project leads to a reasonable amount of requirements, which are listed below.  These include: hardware, system, user, functional, and non-functional requirements. We have included the tools that will be needed to achieve our goals </w:t>
      </w:r>
      <w:r w:rsidR="00F95BFF">
        <w:t>and</w:t>
      </w:r>
      <w:r>
        <w:t xml:space="preserve"> meeting</w:t>
      </w:r>
      <w:r w:rsidR="00F95BFF">
        <w:t xml:space="preserve"> our client’s</w:t>
      </w:r>
      <w:r>
        <w:t xml:space="preserve"> requirements. These will help ensure that our project stays on track, not straying</w:t>
      </w:r>
      <w:r w:rsidR="00F95BFF">
        <w:t xml:space="preserve"> away</w:t>
      </w:r>
      <w:r>
        <w:t xml:space="preserve"> from Dr. </w:t>
      </w:r>
      <w:proofErr w:type="spellStart"/>
      <w:r>
        <w:t>Chueh’s</w:t>
      </w:r>
      <w:proofErr w:type="spellEnd"/>
      <w:r>
        <w:t xml:space="preserve"> vision. We will present our requirements list to Dr. </w:t>
      </w:r>
      <w:proofErr w:type="spellStart"/>
      <w:r>
        <w:t>Chueh</w:t>
      </w:r>
      <w:proofErr w:type="spellEnd"/>
      <w:r>
        <w:t xml:space="preserve"> for review. </w:t>
      </w:r>
    </w:p>
    <w:p w:rsidR="00D200CC" w:rsidRPr="0090537E" w:rsidRDefault="00D200CC" w:rsidP="00D200CC">
      <w:pPr>
        <w:spacing w:after="0"/>
        <w:ind w:firstLine="720"/>
      </w:pPr>
    </w:p>
    <w:p w:rsidR="00D200CC" w:rsidRDefault="00A42A0D" w:rsidP="00D200CC">
      <w:pPr>
        <w:pStyle w:val="Heading2"/>
        <w:spacing w:before="0" w:line="240" w:lineRule="auto"/>
      </w:pPr>
      <w:bookmarkStart w:id="13" w:name="_Toc442706700"/>
      <w:r w:rsidRPr="0036761F">
        <w:t>Development, Operation, and Maintenance Environments</w:t>
      </w:r>
      <w:bookmarkEnd w:id="13"/>
    </w:p>
    <w:p w:rsidR="00D200CC" w:rsidRPr="00D200CC" w:rsidRDefault="00C62F7F" w:rsidP="00C62F7F">
      <w:pPr>
        <w:ind w:firstLine="720"/>
      </w:pPr>
      <w:r>
        <w:t xml:space="preserve">The hardware and software resources needed to build and maintain the project will be listed below. These requirements may change over the course of the project if issues arise, but conceptual requirements should not change significantly. </w:t>
      </w:r>
    </w:p>
    <w:p w:rsidR="00D200CC" w:rsidRDefault="00D200CC" w:rsidP="00D200CC">
      <w:pPr>
        <w:tabs>
          <w:tab w:val="left" w:pos="2440"/>
        </w:tabs>
        <w:spacing w:after="0" w:line="240" w:lineRule="auto"/>
        <w:rPr>
          <w:rFonts w:cs="Times New Roman"/>
        </w:rPr>
      </w:pPr>
      <w:r>
        <w:rPr>
          <w:rFonts w:cs="Times New Roman"/>
        </w:rPr>
        <w:t>The hardware</w:t>
      </w:r>
      <w:r w:rsidRPr="00A42A0D">
        <w:rPr>
          <w:rFonts w:cs="Times New Roman"/>
        </w:rPr>
        <w:t xml:space="preserve"> that will be necessary to build and maintain the project</w:t>
      </w:r>
      <w:r>
        <w:rPr>
          <w:rFonts w:cs="Times New Roman"/>
        </w:rPr>
        <w:t xml:space="preserve"> will include:</w:t>
      </w:r>
    </w:p>
    <w:p w:rsidR="00D200CC" w:rsidRDefault="00371EBA" w:rsidP="00D200CC">
      <w:pPr>
        <w:pStyle w:val="ListParagraph"/>
        <w:numPr>
          <w:ilvl w:val="0"/>
          <w:numId w:val="12"/>
        </w:numPr>
        <w:tabs>
          <w:tab w:val="left" w:pos="2440"/>
        </w:tabs>
        <w:spacing w:after="0" w:line="240" w:lineRule="auto"/>
        <w:rPr>
          <w:rFonts w:cs="Times New Roman"/>
        </w:rPr>
      </w:pPr>
      <w:r>
        <w:rPr>
          <w:rFonts w:cs="Times New Roman"/>
        </w:rPr>
        <w:t>Computers with multiple operating systems and common browser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erver, localhost will be sufficient for development</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ySQL database</w:t>
      </w:r>
    </w:p>
    <w:p w:rsidR="00D200CC" w:rsidRDefault="00D200CC" w:rsidP="00D200CC">
      <w:pPr>
        <w:pStyle w:val="ListParagraph"/>
        <w:tabs>
          <w:tab w:val="left" w:pos="2440"/>
        </w:tabs>
        <w:spacing w:after="0" w:line="240" w:lineRule="auto"/>
        <w:ind w:left="774"/>
        <w:rPr>
          <w:rFonts w:cs="Times New Roman"/>
        </w:rPr>
      </w:pPr>
    </w:p>
    <w:p w:rsidR="00D200CC" w:rsidRPr="00205128" w:rsidRDefault="00D200CC" w:rsidP="00D200CC">
      <w:pPr>
        <w:tabs>
          <w:tab w:val="left" w:pos="2440"/>
        </w:tabs>
        <w:spacing w:after="0" w:line="240" w:lineRule="auto"/>
        <w:rPr>
          <w:rFonts w:cs="Times New Roman"/>
        </w:rPr>
      </w:pPr>
      <w:r w:rsidRPr="00205128">
        <w:rPr>
          <w:rFonts w:cs="Times New Roman"/>
        </w:rPr>
        <w:t>We will be using a wide variety of software development tools including but not limited t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Notepad++ or simila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IDE such as Eclipse, IntelliJ, Sublime Text, etc.</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Apache2 server</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GitHub</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Trello</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Word document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Sauce</w:t>
      </w:r>
      <w:r w:rsidR="00924E7A">
        <w:rPr>
          <w:rFonts w:cs="Times New Roman"/>
        </w:rPr>
        <w:t xml:space="preserve"> </w:t>
      </w:r>
      <w:r>
        <w:rPr>
          <w:rFonts w:cs="Times New Roman"/>
        </w:rPr>
        <w:t>Labs</w:t>
      </w:r>
    </w:p>
    <w:p w:rsidR="00D200CC" w:rsidRDefault="00D200CC" w:rsidP="00D200CC">
      <w:pPr>
        <w:pStyle w:val="ListParagraph"/>
        <w:numPr>
          <w:ilvl w:val="0"/>
          <w:numId w:val="12"/>
        </w:numPr>
        <w:tabs>
          <w:tab w:val="left" w:pos="2440"/>
        </w:tabs>
        <w:spacing w:after="0" w:line="240" w:lineRule="auto"/>
        <w:rPr>
          <w:rFonts w:cs="Times New Roman"/>
        </w:rPr>
      </w:pPr>
      <w:r>
        <w:rPr>
          <w:rFonts w:cs="Times New Roman"/>
        </w:rPr>
        <w:t>Multiple internet browsers such as Firefox, Edge, Chrome, etc.</w:t>
      </w:r>
    </w:p>
    <w:p w:rsidR="00D200CC" w:rsidRDefault="00D200CC" w:rsidP="00D200CC">
      <w:pPr>
        <w:pStyle w:val="ListParagraph"/>
        <w:tabs>
          <w:tab w:val="left" w:pos="2440"/>
        </w:tabs>
        <w:spacing w:after="0" w:line="240" w:lineRule="auto"/>
        <w:ind w:left="774"/>
        <w:rPr>
          <w:rFonts w:cs="Times New Roman"/>
        </w:rPr>
      </w:pPr>
    </w:p>
    <w:p w:rsidR="00A42A0D" w:rsidRDefault="00A42A0D" w:rsidP="00D200CC">
      <w:pPr>
        <w:pStyle w:val="Heading2"/>
      </w:pPr>
      <w:bookmarkStart w:id="14" w:name="_Toc442706701"/>
      <w:r w:rsidRPr="00E32C2C">
        <w:t>System Model</w:t>
      </w:r>
      <w:bookmarkEnd w:id="14"/>
    </w:p>
    <w:p w:rsidR="00D200CC" w:rsidRPr="00D200CC" w:rsidRDefault="00D200CC" w:rsidP="00D200CC">
      <w:pPr>
        <w:ind w:firstLine="720"/>
      </w:pPr>
      <w:r>
        <w:t>We have used textual use cases to describe certain interactions between user and site. These use cases are not all inclusive, but rather show the most commonly used interactions. Visual use cases are also included in the appendices.</w:t>
      </w:r>
    </w:p>
    <w:p w:rsidR="00E32C2C" w:rsidRPr="00AA3C0C" w:rsidRDefault="00F1050F" w:rsidP="00AA3C0C">
      <w:pPr>
        <w:pStyle w:val="Heading3"/>
        <w:spacing w:before="0"/>
      </w:pPr>
      <w:bookmarkStart w:id="15" w:name="_Toc442706702"/>
      <w:r>
        <w:t>Textual Use Cases</w:t>
      </w:r>
      <w:bookmarkEnd w:id="15"/>
    </w:p>
    <w:p w:rsidR="006C6089" w:rsidRDefault="006C6089" w:rsidP="00E27936">
      <w:pPr>
        <w:tabs>
          <w:tab w:val="left" w:pos="2440"/>
        </w:tabs>
        <w:spacing w:after="0" w:line="240" w:lineRule="auto"/>
        <w:rPr>
          <w:rFonts w:cs="Times New Roman"/>
        </w:rPr>
      </w:pPr>
      <w:r>
        <w:rPr>
          <w:rFonts w:cs="Times New Roman"/>
        </w:rPr>
        <w:t>Create Account</w:t>
      </w:r>
    </w:p>
    <w:p w:rsidR="00E32C2C" w:rsidRDefault="006C6089" w:rsidP="00E27936">
      <w:pPr>
        <w:spacing w:after="0" w:line="240" w:lineRule="auto"/>
      </w:pPr>
      <w:r>
        <w:t xml:space="preserve">     1. </w:t>
      </w:r>
      <w:r w:rsidR="00E32C2C">
        <w:t>Create Profile</w:t>
      </w:r>
    </w:p>
    <w:p w:rsidR="00E32C2C" w:rsidRDefault="00E32C2C" w:rsidP="00E27936">
      <w:pPr>
        <w:pStyle w:val="ListParagraph"/>
        <w:numPr>
          <w:ilvl w:val="1"/>
          <w:numId w:val="4"/>
        </w:numPr>
        <w:spacing w:after="0" w:line="240" w:lineRule="auto"/>
      </w:pPr>
      <w:r>
        <w:t>Username not available, try new username</w:t>
      </w:r>
    </w:p>
    <w:p w:rsidR="00924E7A" w:rsidRDefault="00E32C2C" w:rsidP="00E27936">
      <w:pPr>
        <w:pStyle w:val="ListParagraph"/>
        <w:numPr>
          <w:ilvl w:val="1"/>
          <w:numId w:val="4"/>
        </w:numPr>
        <w:spacing w:after="0" w:line="240" w:lineRule="auto"/>
      </w:pPr>
      <w:r>
        <w:t>Password does not meet requirements, choose different password</w:t>
      </w:r>
    </w:p>
    <w:p w:rsidR="00E32C2C" w:rsidRDefault="006C6089" w:rsidP="00E27936">
      <w:pPr>
        <w:spacing w:after="0" w:line="240" w:lineRule="auto"/>
      </w:pPr>
      <w:r>
        <w:t xml:space="preserve">  2. </w:t>
      </w:r>
      <w:r w:rsidR="00E32C2C">
        <w:t>Create Connections</w:t>
      </w:r>
    </w:p>
    <w:p w:rsidR="00E32C2C" w:rsidRDefault="00E32C2C" w:rsidP="00E27936">
      <w:pPr>
        <w:spacing w:after="0" w:line="240" w:lineRule="auto"/>
      </w:pPr>
      <w:r>
        <w:tab/>
        <w:t>2.1 Send out connection invites</w:t>
      </w:r>
    </w:p>
    <w:p w:rsidR="00E32C2C" w:rsidRDefault="00E32C2C" w:rsidP="00E27936">
      <w:pPr>
        <w:spacing w:after="0" w:line="240" w:lineRule="auto"/>
      </w:pPr>
      <w:r>
        <w:tab/>
        <w:t>2.2 Accept invited connections</w:t>
      </w:r>
    </w:p>
    <w:p w:rsidR="00924E7A" w:rsidRDefault="00E32C2C" w:rsidP="00E27936">
      <w:pPr>
        <w:spacing w:after="0" w:line="240" w:lineRule="auto"/>
      </w:pPr>
      <w:r>
        <w:lastRenderedPageBreak/>
        <w:tab/>
        <w:t xml:space="preserve">2.3 Reject invited connections </w:t>
      </w:r>
    </w:p>
    <w:p w:rsidR="00924E7A" w:rsidRDefault="00924E7A" w:rsidP="00E27936">
      <w:pPr>
        <w:spacing w:after="0" w:line="240" w:lineRule="auto"/>
      </w:pPr>
    </w:p>
    <w:p w:rsidR="00E32C2C" w:rsidRDefault="00E32C2C" w:rsidP="00E27936">
      <w:pPr>
        <w:spacing w:after="0" w:line="240" w:lineRule="auto"/>
      </w:pPr>
      <w:r>
        <w:t>Create Event</w:t>
      </w:r>
    </w:p>
    <w:p w:rsidR="00E32C2C" w:rsidRDefault="00E32C2C" w:rsidP="00E27936">
      <w:pPr>
        <w:pStyle w:val="ListParagraph"/>
        <w:numPr>
          <w:ilvl w:val="0"/>
          <w:numId w:val="5"/>
        </w:numPr>
        <w:spacing w:after="0" w:line="240" w:lineRule="auto"/>
      </w:pPr>
      <w:r>
        <w:t>Select Create Event button</w:t>
      </w:r>
    </w:p>
    <w:p w:rsidR="00E32C2C" w:rsidRDefault="00E32C2C" w:rsidP="00E27936">
      <w:pPr>
        <w:pStyle w:val="ListParagraph"/>
        <w:numPr>
          <w:ilvl w:val="0"/>
          <w:numId w:val="5"/>
        </w:numPr>
        <w:spacing w:after="0" w:line="240" w:lineRule="auto"/>
      </w:pPr>
      <w:r>
        <w:t>Select Event Type</w:t>
      </w:r>
    </w:p>
    <w:p w:rsidR="00E32C2C" w:rsidRDefault="00E32C2C" w:rsidP="00E27936">
      <w:pPr>
        <w:pStyle w:val="ListParagraph"/>
        <w:numPr>
          <w:ilvl w:val="1"/>
          <w:numId w:val="5"/>
        </w:numPr>
        <w:spacing w:after="0" w:line="240" w:lineRule="auto"/>
      </w:pPr>
      <w:r>
        <w:t>Select type potluck</w:t>
      </w:r>
    </w:p>
    <w:p w:rsidR="00E32C2C" w:rsidRDefault="00E32C2C" w:rsidP="00E27936">
      <w:pPr>
        <w:pStyle w:val="ListParagraph"/>
        <w:numPr>
          <w:ilvl w:val="1"/>
          <w:numId w:val="5"/>
        </w:numPr>
        <w:spacing w:after="0" w:line="240" w:lineRule="auto"/>
      </w:pPr>
      <w:r>
        <w:t>Select type outdoor activity</w:t>
      </w:r>
    </w:p>
    <w:p w:rsidR="00E32C2C" w:rsidRDefault="00E32C2C" w:rsidP="00E27936">
      <w:pPr>
        <w:pStyle w:val="ListParagraph"/>
        <w:numPr>
          <w:ilvl w:val="1"/>
          <w:numId w:val="5"/>
        </w:numPr>
        <w:spacing w:after="0" w:line="240" w:lineRule="auto"/>
      </w:pPr>
      <w:r>
        <w:t>Select type indoor activity</w:t>
      </w:r>
    </w:p>
    <w:p w:rsidR="00E32C2C" w:rsidRDefault="00E32C2C" w:rsidP="00E27936">
      <w:pPr>
        <w:pStyle w:val="ListParagraph"/>
        <w:numPr>
          <w:ilvl w:val="1"/>
          <w:numId w:val="5"/>
        </w:numPr>
        <w:spacing w:after="0" w:line="240" w:lineRule="auto"/>
      </w:pPr>
      <w:r>
        <w:t>Select type restaurant</w:t>
      </w:r>
    </w:p>
    <w:p w:rsidR="00E32C2C" w:rsidRDefault="00E32C2C" w:rsidP="00E27936">
      <w:pPr>
        <w:pStyle w:val="ListParagraph"/>
        <w:numPr>
          <w:ilvl w:val="0"/>
          <w:numId w:val="5"/>
        </w:numPr>
        <w:spacing w:after="0" w:line="240" w:lineRule="auto"/>
      </w:pPr>
      <w:r>
        <w:t>Create Name</w:t>
      </w:r>
    </w:p>
    <w:p w:rsidR="00E32C2C" w:rsidRDefault="00E32C2C" w:rsidP="00E27936">
      <w:pPr>
        <w:pStyle w:val="ListParagraph"/>
        <w:numPr>
          <w:ilvl w:val="0"/>
          <w:numId w:val="5"/>
        </w:numPr>
        <w:spacing w:after="0" w:line="240" w:lineRule="auto"/>
      </w:pPr>
      <w:r>
        <w:t>Create Date(s)</w:t>
      </w:r>
    </w:p>
    <w:p w:rsidR="00E32C2C" w:rsidRDefault="00E32C2C" w:rsidP="00E27936">
      <w:pPr>
        <w:pStyle w:val="ListParagraph"/>
        <w:numPr>
          <w:ilvl w:val="0"/>
          <w:numId w:val="5"/>
        </w:numPr>
        <w:spacing w:after="0" w:line="240" w:lineRule="auto"/>
      </w:pPr>
      <w:r>
        <w:t xml:space="preserve">Invite </w:t>
      </w:r>
    </w:p>
    <w:p w:rsidR="00E32C2C" w:rsidRDefault="00E32C2C" w:rsidP="00E27936">
      <w:pPr>
        <w:pStyle w:val="ListParagraph"/>
        <w:numPr>
          <w:ilvl w:val="1"/>
          <w:numId w:val="5"/>
        </w:numPr>
        <w:spacing w:after="0" w:line="240" w:lineRule="auto"/>
      </w:pPr>
      <w:r>
        <w:t>Invite connections</w:t>
      </w:r>
    </w:p>
    <w:p w:rsidR="00E32C2C" w:rsidRDefault="00E32C2C" w:rsidP="00E27936">
      <w:pPr>
        <w:pStyle w:val="ListParagraph"/>
        <w:numPr>
          <w:ilvl w:val="1"/>
          <w:numId w:val="5"/>
        </w:numPr>
        <w:spacing w:after="0" w:line="240" w:lineRule="auto"/>
      </w:pPr>
      <w:r>
        <w:t>Make public</w:t>
      </w:r>
    </w:p>
    <w:p w:rsidR="00E32C2C" w:rsidRDefault="00E32C2C" w:rsidP="00E27936">
      <w:pPr>
        <w:pStyle w:val="ListParagraph"/>
        <w:spacing w:after="0" w:line="240" w:lineRule="auto"/>
        <w:ind w:left="1080"/>
      </w:pPr>
    </w:p>
    <w:p w:rsidR="00E32C2C" w:rsidRDefault="00E32C2C" w:rsidP="00E27936">
      <w:pPr>
        <w:spacing w:after="0" w:line="240" w:lineRule="auto"/>
      </w:pPr>
      <w:r>
        <w:t>Login</w:t>
      </w:r>
    </w:p>
    <w:p w:rsidR="00E32C2C" w:rsidRDefault="00E32C2C" w:rsidP="00E27936">
      <w:pPr>
        <w:pStyle w:val="ListParagraph"/>
        <w:numPr>
          <w:ilvl w:val="0"/>
          <w:numId w:val="6"/>
        </w:numPr>
        <w:spacing w:after="0" w:line="240" w:lineRule="auto"/>
      </w:pPr>
      <w:r>
        <w:t>Open site</w:t>
      </w:r>
    </w:p>
    <w:p w:rsidR="00E32C2C" w:rsidRDefault="00E32C2C" w:rsidP="00E27936">
      <w:pPr>
        <w:pStyle w:val="ListParagraph"/>
        <w:numPr>
          <w:ilvl w:val="0"/>
          <w:numId w:val="6"/>
        </w:numPr>
        <w:spacing w:after="0" w:line="240" w:lineRule="auto"/>
      </w:pPr>
      <w:r>
        <w:t>Enter Password</w:t>
      </w:r>
    </w:p>
    <w:p w:rsidR="00E32C2C" w:rsidRDefault="00E32C2C" w:rsidP="00E27936">
      <w:pPr>
        <w:pStyle w:val="ListParagraph"/>
        <w:numPr>
          <w:ilvl w:val="1"/>
          <w:numId w:val="6"/>
        </w:numPr>
        <w:spacing w:after="0" w:line="240" w:lineRule="auto"/>
      </w:pPr>
      <w:r>
        <w:t>Incorrect password</w:t>
      </w:r>
    </w:p>
    <w:p w:rsidR="00E32C2C" w:rsidRDefault="00E32C2C" w:rsidP="00E27936">
      <w:pPr>
        <w:pStyle w:val="ListParagraph"/>
        <w:numPr>
          <w:ilvl w:val="2"/>
          <w:numId w:val="6"/>
        </w:numPr>
        <w:spacing w:after="0" w:line="240" w:lineRule="auto"/>
      </w:pPr>
      <w:r>
        <w:t>Reenter password</w:t>
      </w:r>
    </w:p>
    <w:p w:rsidR="00E32C2C" w:rsidRDefault="00E32C2C" w:rsidP="00E27936">
      <w:pPr>
        <w:pStyle w:val="ListParagraph"/>
        <w:numPr>
          <w:ilvl w:val="2"/>
          <w:numId w:val="6"/>
        </w:numPr>
        <w:spacing w:after="0" w:line="240" w:lineRule="auto"/>
      </w:pPr>
      <w:r>
        <w:t>Account Locked after 3 attempts</w:t>
      </w:r>
    </w:p>
    <w:p w:rsidR="00E32C2C" w:rsidRDefault="00E32C2C" w:rsidP="00E27936">
      <w:pPr>
        <w:pStyle w:val="ListParagraph"/>
        <w:numPr>
          <w:ilvl w:val="1"/>
          <w:numId w:val="6"/>
        </w:numPr>
        <w:spacing w:after="0" w:line="240" w:lineRule="auto"/>
      </w:pPr>
      <w:r>
        <w:t>Incorrect username</w:t>
      </w:r>
    </w:p>
    <w:p w:rsidR="00E32C2C" w:rsidRDefault="00E32C2C" w:rsidP="00E27936">
      <w:pPr>
        <w:pStyle w:val="ListParagraph"/>
        <w:numPr>
          <w:ilvl w:val="2"/>
          <w:numId w:val="6"/>
        </w:numPr>
        <w:spacing w:after="0" w:line="240" w:lineRule="auto"/>
      </w:pPr>
      <w:r>
        <w:t>Reenter username</w:t>
      </w:r>
    </w:p>
    <w:p w:rsidR="00E32C2C" w:rsidRDefault="00E32C2C" w:rsidP="00E27936">
      <w:pPr>
        <w:pStyle w:val="ListParagraph"/>
        <w:numPr>
          <w:ilvl w:val="0"/>
          <w:numId w:val="6"/>
        </w:numPr>
        <w:spacing w:after="0" w:line="240" w:lineRule="auto"/>
      </w:pPr>
      <w:r>
        <w:t>Login</w:t>
      </w:r>
    </w:p>
    <w:p w:rsidR="00E32C2C" w:rsidRDefault="00E32C2C" w:rsidP="00E27936">
      <w:pPr>
        <w:pStyle w:val="ListParagraph"/>
        <w:spacing w:after="0" w:line="240" w:lineRule="auto"/>
      </w:pPr>
    </w:p>
    <w:p w:rsidR="00E32C2C" w:rsidRDefault="00E32C2C" w:rsidP="00E27936">
      <w:pPr>
        <w:spacing w:after="0" w:line="240" w:lineRule="auto"/>
      </w:pPr>
      <w:r>
        <w:t>Donate</w:t>
      </w:r>
    </w:p>
    <w:p w:rsidR="00E32C2C" w:rsidRDefault="00E32C2C" w:rsidP="00E27936">
      <w:pPr>
        <w:pStyle w:val="ListParagraph"/>
        <w:numPr>
          <w:ilvl w:val="0"/>
          <w:numId w:val="7"/>
        </w:numPr>
        <w:spacing w:after="0" w:line="240" w:lineRule="auto"/>
      </w:pPr>
      <w:r>
        <w:t>Login</w:t>
      </w:r>
    </w:p>
    <w:p w:rsidR="00E32C2C" w:rsidRDefault="00E32C2C" w:rsidP="00E27936">
      <w:pPr>
        <w:pStyle w:val="ListParagraph"/>
        <w:numPr>
          <w:ilvl w:val="0"/>
          <w:numId w:val="7"/>
        </w:numPr>
        <w:spacing w:after="0" w:line="240" w:lineRule="auto"/>
      </w:pPr>
      <w:r>
        <w:t>Select recipient</w:t>
      </w:r>
    </w:p>
    <w:p w:rsidR="00E32C2C" w:rsidRDefault="00E32C2C" w:rsidP="00E27936">
      <w:pPr>
        <w:pStyle w:val="ListParagraph"/>
        <w:numPr>
          <w:ilvl w:val="1"/>
          <w:numId w:val="7"/>
        </w:numPr>
        <w:spacing w:after="0" w:line="240" w:lineRule="auto"/>
      </w:pPr>
      <w:r>
        <w:t>Select from connections</w:t>
      </w:r>
    </w:p>
    <w:p w:rsidR="00E32C2C" w:rsidRDefault="00E32C2C" w:rsidP="00E27936">
      <w:pPr>
        <w:pStyle w:val="ListParagraph"/>
        <w:numPr>
          <w:ilvl w:val="1"/>
          <w:numId w:val="7"/>
        </w:numPr>
        <w:spacing w:after="0" w:line="240" w:lineRule="auto"/>
      </w:pPr>
      <w:r>
        <w:t>Select donate to site</w:t>
      </w:r>
    </w:p>
    <w:p w:rsidR="00E32C2C" w:rsidRDefault="00E32C2C" w:rsidP="00E27936">
      <w:pPr>
        <w:pStyle w:val="ListParagraph"/>
        <w:numPr>
          <w:ilvl w:val="0"/>
          <w:numId w:val="7"/>
        </w:numPr>
        <w:spacing w:after="0" w:line="240" w:lineRule="auto"/>
      </w:pPr>
      <w:r>
        <w:t>Donate funds</w:t>
      </w:r>
    </w:p>
    <w:p w:rsidR="00E32C2C" w:rsidRDefault="00E32C2C" w:rsidP="00E27936">
      <w:pPr>
        <w:pStyle w:val="ListParagraph"/>
        <w:numPr>
          <w:ilvl w:val="0"/>
          <w:numId w:val="7"/>
        </w:numPr>
        <w:spacing w:after="0" w:line="240" w:lineRule="auto"/>
      </w:pPr>
      <w:r>
        <w:t>Recipient receives funds</w:t>
      </w:r>
    </w:p>
    <w:p w:rsidR="00E32C2C" w:rsidRDefault="00E32C2C" w:rsidP="00E27936">
      <w:pPr>
        <w:tabs>
          <w:tab w:val="left" w:pos="2440"/>
        </w:tabs>
        <w:spacing w:after="0" w:line="240" w:lineRule="auto"/>
        <w:rPr>
          <w:rFonts w:cs="Times New Roman"/>
        </w:rPr>
      </w:pPr>
    </w:p>
    <w:p w:rsidR="00E32C2C" w:rsidRPr="00E32C2C" w:rsidRDefault="00B90D21" w:rsidP="00E27936">
      <w:pPr>
        <w:tabs>
          <w:tab w:val="left" w:pos="2440"/>
        </w:tabs>
        <w:spacing w:after="0" w:line="240" w:lineRule="auto"/>
        <w:rPr>
          <w:rFonts w:cs="Times New Roman"/>
        </w:rPr>
      </w:pPr>
      <w:r>
        <w:rPr>
          <w:rFonts w:cs="Times New Roman"/>
        </w:rPr>
        <w:t>(See A</w:t>
      </w:r>
      <w:r w:rsidR="00E32C2C">
        <w:rPr>
          <w:rFonts w:cs="Times New Roman"/>
        </w:rPr>
        <w:t>ppendi</w:t>
      </w:r>
      <w:r>
        <w:rPr>
          <w:rFonts w:cs="Times New Roman"/>
        </w:rPr>
        <w:t>x A</w:t>
      </w:r>
      <w:r w:rsidR="00E32C2C">
        <w:rPr>
          <w:rFonts w:cs="Times New Roman"/>
        </w:rPr>
        <w:t xml:space="preserve"> for </w:t>
      </w:r>
      <w:r>
        <w:rPr>
          <w:rFonts w:cs="Times New Roman"/>
        </w:rPr>
        <w:t>use case</w:t>
      </w:r>
      <w:r w:rsidR="00E32C2C">
        <w:rPr>
          <w:rFonts w:cs="Times New Roman"/>
        </w:rPr>
        <w:t>s</w:t>
      </w:r>
      <w:r>
        <w:rPr>
          <w:rFonts w:cs="Times New Roman"/>
        </w:rPr>
        <w:t xml:space="preserve"> and Appendix B for system models</w:t>
      </w:r>
      <w:r w:rsidR="00E32C2C">
        <w:rPr>
          <w:rFonts w:cs="Times New Roman"/>
        </w:rPr>
        <w:t>)</w:t>
      </w:r>
    </w:p>
    <w:p w:rsidR="00A42A0D" w:rsidRPr="00A42A0D" w:rsidRDefault="00A42A0D" w:rsidP="00E27936">
      <w:pPr>
        <w:tabs>
          <w:tab w:val="left" w:pos="2440"/>
        </w:tabs>
        <w:spacing w:after="0" w:line="240" w:lineRule="auto"/>
        <w:rPr>
          <w:rFonts w:ascii="Times New Roman" w:hAnsi="Times New Roman" w:cs="Times New Roman"/>
          <w:sz w:val="24"/>
          <w:szCs w:val="24"/>
          <w:highlight w:val="yellow"/>
        </w:rPr>
      </w:pPr>
    </w:p>
    <w:p w:rsidR="00A42A0D" w:rsidRPr="00A42A0D" w:rsidRDefault="00A42A0D" w:rsidP="00E27936">
      <w:pPr>
        <w:pStyle w:val="Heading2"/>
        <w:spacing w:before="0" w:line="240" w:lineRule="auto"/>
      </w:pPr>
      <w:bookmarkStart w:id="16" w:name="_Toc442706703"/>
      <w:r w:rsidRPr="00A42A0D">
        <w:t>User Interaction</w:t>
      </w:r>
      <w:bookmarkEnd w:id="16"/>
    </w:p>
    <w:p w:rsidR="00A42A0D" w:rsidRPr="00A42A0D" w:rsidRDefault="00B90D21" w:rsidP="00E27936">
      <w:pPr>
        <w:tabs>
          <w:tab w:val="left" w:pos="2440"/>
        </w:tabs>
        <w:spacing w:after="0" w:line="240" w:lineRule="auto"/>
        <w:rPr>
          <w:rFonts w:cs="Times New Roman"/>
        </w:rPr>
      </w:pPr>
      <w:r>
        <w:rPr>
          <w:rFonts w:cs="Times New Roman"/>
        </w:rPr>
        <w:t xml:space="preserve">              </w:t>
      </w:r>
      <w:r w:rsidR="00A42A0D" w:rsidRPr="00A42A0D">
        <w:rPr>
          <w:rFonts w:cs="Times New Roman"/>
        </w:rPr>
        <w:t>The program for the user is straight forward. The user will be ab</w:t>
      </w:r>
      <w:r w:rsidR="00791413">
        <w:rPr>
          <w:rFonts w:cs="Times New Roman"/>
        </w:rPr>
        <w:t>le to interact with the website, and see other people in the area that want to participate in other social activities</w:t>
      </w:r>
      <w:r w:rsidR="00A42A0D" w:rsidRPr="00A42A0D">
        <w:rPr>
          <w:rFonts w:cs="Times New Roman"/>
        </w:rPr>
        <w:t>. Whether they be the host</w:t>
      </w:r>
      <w:r w:rsidR="00EA640E">
        <w:rPr>
          <w:rFonts w:cs="Times New Roman"/>
        </w:rPr>
        <w:t>,</w:t>
      </w:r>
      <w:r w:rsidR="00A42A0D" w:rsidRPr="00A42A0D">
        <w:rPr>
          <w:rFonts w:cs="Times New Roman"/>
        </w:rPr>
        <w:t xml:space="preserve"> looking for a</w:t>
      </w:r>
      <w:r w:rsidR="00EA640E">
        <w:rPr>
          <w:rFonts w:cs="Times New Roman"/>
        </w:rPr>
        <w:t xml:space="preserve"> friend or</w:t>
      </w:r>
      <w:r w:rsidR="00A42A0D" w:rsidRPr="00A42A0D">
        <w:rPr>
          <w:rFonts w:cs="Times New Roman"/>
        </w:rPr>
        <w:t xml:space="preserve"> family</w:t>
      </w:r>
      <w:r w:rsidR="00EA640E">
        <w:rPr>
          <w:rFonts w:cs="Times New Roman"/>
        </w:rPr>
        <w:t xml:space="preserve"> member,</w:t>
      </w:r>
      <w:r w:rsidR="00A42A0D" w:rsidRPr="00A42A0D">
        <w:rPr>
          <w:rFonts w:cs="Times New Roman"/>
        </w:rPr>
        <w:t xml:space="preserve"> or a group to have a meal with. This information will be on the main page of the site for fast accessibility. The user will also be able to upload pictures or videos that they desire, that is related to organizing meals or giving other users an idea of what outdoor activities they are in to or content that has to do with their PIE experiences. </w:t>
      </w:r>
    </w:p>
    <w:p w:rsidR="00A42A0D" w:rsidRPr="00A42A0D" w:rsidRDefault="00B90D21" w:rsidP="00E27936">
      <w:pPr>
        <w:tabs>
          <w:tab w:val="left" w:pos="2440"/>
        </w:tabs>
        <w:spacing w:after="0" w:line="240" w:lineRule="auto"/>
        <w:rPr>
          <w:rFonts w:cs="Times New Roman"/>
        </w:rPr>
      </w:pPr>
      <w:r>
        <w:rPr>
          <w:rFonts w:cs="Times New Roman"/>
        </w:rPr>
        <w:t xml:space="preserve">              </w:t>
      </w:r>
      <w:r w:rsidR="0047185C">
        <w:rPr>
          <w:rFonts w:cs="Times New Roman"/>
        </w:rPr>
        <w:t>Inappropriate</w:t>
      </w:r>
      <w:r w:rsidR="00A42A0D" w:rsidRPr="00A42A0D">
        <w:rPr>
          <w:rFonts w:cs="Times New Roman"/>
        </w:rPr>
        <w:t xml:space="preserve"> images or </w:t>
      </w:r>
      <w:r w:rsidR="0047185C">
        <w:rPr>
          <w:rFonts w:cs="Times New Roman"/>
        </w:rPr>
        <w:t>posts</w:t>
      </w:r>
      <w:r w:rsidR="00A42A0D" w:rsidRPr="00A42A0D">
        <w:rPr>
          <w:rFonts w:cs="Times New Roman"/>
        </w:rPr>
        <w:t xml:space="preserve"> will not be tolerated neither do we condone such actions, this is not a dating or chatting site. The user will also have the ability to fill out a form for when they want to volunteer and host a meal or vice versa.</w:t>
      </w:r>
    </w:p>
    <w:p w:rsidR="00A42A0D" w:rsidRDefault="00A42A0D" w:rsidP="00E27936">
      <w:pPr>
        <w:tabs>
          <w:tab w:val="left" w:pos="2440"/>
        </w:tabs>
        <w:spacing w:after="0" w:line="240" w:lineRule="auto"/>
        <w:rPr>
          <w:rFonts w:ascii="Times New Roman" w:hAnsi="Times New Roman" w:cs="Times New Roman"/>
          <w:b/>
          <w:sz w:val="24"/>
          <w:szCs w:val="24"/>
        </w:rPr>
      </w:pPr>
    </w:p>
    <w:p w:rsidR="00E32C2C" w:rsidRDefault="00A42A0D" w:rsidP="00E27936">
      <w:pPr>
        <w:pStyle w:val="Heading2"/>
        <w:spacing w:before="0" w:line="240" w:lineRule="auto"/>
      </w:pPr>
      <w:bookmarkStart w:id="17" w:name="_Toc442706704"/>
      <w:r w:rsidRPr="00A42A0D">
        <w:lastRenderedPageBreak/>
        <w:t>Functional Requirements</w:t>
      </w:r>
      <w:bookmarkEnd w:id="17"/>
    </w:p>
    <w:p w:rsidR="0089156A" w:rsidRPr="0089156A" w:rsidRDefault="0089156A" w:rsidP="0089156A">
      <w:r>
        <w:tab/>
        <w:t xml:space="preserve">The functional requirements for our project are included below. They include primary and secondary requirements. Primary requirements are vital to the production of our site and will need to be completed. Secondary requirements are optional, functions that we would like to see added to the site, but are not necessary to complete. </w:t>
      </w:r>
    </w:p>
    <w:p w:rsidR="00A42A0D" w:rsidRPr="00A42A0D" w:rsidRDefault="00A42A0D" w:rsidP="00E27936">
      <w:pPr>
        <w:pStyle w:val="Heading3"/>
        <w:spacing w:before="0"/>
      </w:pPr>
      <w:bookmarkStart w:id="18" w:name="_Toc442706705"/>
      <w:r w:rsidRPr="00A42A0D">
        <w:t>Primary Requirements</w:t>
      </w:r>
      <w:bookmarkEnd w:id="18"/>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to host the website on a server</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need a database to store information for the forms</w:t>
      </w:r>
    </w:p>
    <w:p w:rsidR="00A42A0D" w:rsidRP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We wi</w:t>
      </w:r>
      <w:r w:rsidR="00F95BFF">
        <w:rPr>
          <w:rFonts w:cs="Times New Roman"/>
        </w:rPr>
        <w:t>ll have a calendar for users</w:t>
      </w:r>
      <w:r w:rsidRPr="00A42A0D">
        <w:rPr>
          <w:rFonts w:cs="Times New Roman"/>
        </w:rPr>
        <w:t xml:space="preserve"> to book days where they will be organizing meals or other outdoor activities.</w:t>
      </w:r>
    </w:p>
    <w:p w:rsidR="00A42A0D" w:rsidRDefault="00A42A0D" w:rsidP="00E27936">
      <w:pPr>
        <w:pStyle w:val="ListParagraph"/>
        <w:numPr>
          <w:ilvl w:val="0"/>
          <w:numId w:val="2"/>
        </w:numPr>
        <w:tabs>
          <w:tab w:val="left" w:pos="2440"/>
        </w:tabs>
        <w:spacing w:after="0" w:line="240" w:lineRule="auto"/>
        <w:rPr>
          <w:rFonts w:cs="Times New Roman"/>
        </w:rPr>
      </w:pPr>
      <w:r w:rsidRPr="00A42A0D">
        <w:rPr>
          <w:rFonts w:cs="Times New Roman"/>
        </w:rPr>
        <w:t>The website will be free for the time being until further development.</w:t>
      </w:r>
    </w:p>
    <w:p w:rsidR="00E32C2C" w:rsidRPr="00A42A0D" w:rsidRDefault="00E32C2C" w:rsidP="00E27936">
      <w:pPr>
        <w:pStyle w:val="ListParagraph"/>
        <w:tabs>
          <w:tab w:val="left" w:pos="2440"/>
        </w:tabs>
        <w:spacing w:after="0" w:line="240" w:lineRule="auto"/>
        <w:ind w:left="360"/>
        <w:rPr>
          <w:rFonts w:cs="Times New Roman"/>
        </w:rPr>
      </w:pPr>
    </w:p>
    <w:p w:rsidR="00A42A0D" w:rsidRPr="00A42A0D" w:rsidRDefault="00A42A0D" w:rsidP="00E27936">
      <w:pPr>
        <w:pStyle w:val="Heading3"/>
        <w:spacing w:before="0"/>
      </w:pPr>
      <w:bookmarkStart w:id="19" w:name="_Toc442706706"/>
      <w:r w:rsidRPr="00A42A0D">
        <w:t>Secondary Requirements</w:t>
      </w:r>
      <w:bookmarkEnd w:id="19"/>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 xml:space="preserve">Determining how users will pay for the services the website offer. </w:t>
      </w:r>
      <w:proofErr w:type="spellStart"/>
      <w:r w:rsidRPr="00A42A0D">
        <w:rPr>
          <w:rFonts w:cs="Times New Roman"/>
        </w:rPr>
        <w:t>WePay</w:t>
      </w:r>
      <w:proofErr w:type="spellEnd"/>
      <w:r w:rsidRPr="00A42A0D">
        <w:rPr>
          <w:rFonts w:cs="Times New Roman"/>
        </w:rPr>
        <w:t xml:space="preserve">, </w:t>
      </w:r>
      <w:r w:rsidR="00F34365">
        <w:rPr>
          <w:rFonts w:cs="Times New Roman"/>
        </w:rPr>
        <w:t>A</w:t>
      </w:r>
      <w:r w:rsidRPr="00A42A0D">
        <w:rPr>
          <w:rFonts w:cs="Times New Roman"/>
        </w:rPr>
        <w:t>mazon pay, etc.</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Translating to different languages</w:t>
      </w:r>
      <w:r w:rsidR="00AE0112">
        <w:rPr>
          <w:rFonts w:cs="Times New Roman"/>
        </w:rPr>
        <w:t xml:space="preserve"> for native speakers.</w:t>
      </w:r>
      <w:r w:rsidRPr="00A42A0D">
        <w:rPr>
          <w:rFonts w:cs="Times New Roman"/>
        </w:rPr>
        <w:t xml:space="preserve"> </w:t>
      </w:r>
    </w:p>
    <w:p w:rsidR="00A42A0D" w:rsidRPr="00A42A0D" w:rsidRDefault="00A42A0D" w:rsidP="00E27936">
      <w:pPr>
        <w:pStyle w:val="ListParagraph"/>
        <w:numPr>
          <w:ilvl w:val="0"/>
          <w:numId w:val="3"/>
        </w:numPr>
        <w:spacing w:after="0" w:line="240" w:lineRule="auto"/>
        <w:rPr>
          <w:rFonts w:cs="Times New Roman"/>
        </w:rPr>
      </w:pPr>
      <w:r w:rsidRPr="00A42A0D">
        <w:rPr>
          <w:rFonts w:cs="Times New Roman"/>
        </w:rPr>
        <w:t>Get people to join the website.</w:t>
      </w:r>
    </w:p>
    <w:p w:rsidR="00A42A0D" w:rsidRPr="00A42A0D" w:rsidRDefault="00A72485" w:rsidP="00E27936">
      <w:pPr>
        <w:pStyle w:val="ListParagraph"/>
        <w:numPr>
          <w:ilvl w:val="0"/>
          <w:numId w:val="3"/>
        </w:numPr>
        <w:spacing w:after="0" w:line="240" w:lineRule="auto"/>
        <w:rPr>
          <w:rFonts w:cs="Times New Roman"/>
        </w:rPr>
      </w:pPr>
      <w:r>
        <w:rPr>
          <w:rFonts w:cs="Times New Roman"/>
        </w:rPr>
        <w:t>Testing our scheduling services from a user’s perspective on the site.</w:t>
      </w:r>
    </w:p>
    <w:p w:rsidR="00B90D21" w:rsidRPr="00A42A0D" w:rsidRDefault="00B90D21" w:rsidP="00E27936">
      <w:pPr>
        <w:pStyle w:val="ListParagraph"/>
        <w:numPr>
          <w:ilvl w:val="0"/>
          <w:numId w:val="3"/>
        </w:numPr>
        <w:tabs>
          <w:tab w:val="left" w:pos="2440"/>
        </w:tabs>
        <w:spacing w:after="0" w:line="240" w:lineRule="auto"/>
        <w:rPr>
          <w:rFonts w:cs="Times New Roman"/>
        </w:rPr>
      </w:pPr>
      <w:r w:rsidRPr="00A42A0D">
        <w:rPr>
          <w:rFonts w:cs="Times New Roman"/>
        </w:rPr>
        <w:t>We plan on having a third party service that we can implement to check the background of users/volunteers who get added on the site. This will be for security purposes.</w:t>
      </w:r>
    </w:p>
    <w:p w:rsidR="00A42A0D" w:rsidRDefault="00A42A0D" w:rsidP="00E27936">
      <w:pPr>
        <w:spacing w:after="0" w:line="240" w:lineRule="auto"/>
        <w:rPr>
          <w:rFonts w:ascii="Times New Roman" w:hAnsi="Times New Roman" w:cs="Times New Roman"/>
          <w:b/>
          <w:sz w:val="24"/>
          <w:szCs w:val="24"/>
        </w:rPr>
      </w:pPr>
    </w:p>
    <w:p w:rsidR="00A42A0D" w:rsidRPr="00A42A0D" w:rsidRDefault="00A42A0D" w:rsidP="00E27936">
      <w:pPr>
        <w:pStyle w:val="Heading2"/>
        <w:spacing w:before="0" w:line="240" w:lineRule="auto"/>
      </w:pPr>
      <w:bookmarkStart w:id="20" w:name="_Toc442706707"/>
      <w:r w:rsidRPr="00A42A0D">
        <w:t>Nonfunctional Requirements</w:t>
      </w:r>
      <w:bookmarkEnd w:id="20"/>
      <w:r w:rsidRPr="00A42A0D">
        <w:rPr>
          <w:rFonts w:ascii="Times New Roman" w:hAnsi="Times New Roman" w:cs="Times New Roman"/>
          <w:sz w:val="24"/>
          <w:szCs w:val="24"/>
        </w:rPr>
        <w:tab/>
      </w:r>
    </w:p>
    <w:p w:rsidR="00A42A0D" w:rsidRPr="006D632A"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A user will be able to use our website for their needs anywhere in the world since it is in the internet.  Our project is based to be used in the United States as far as the physical environment is concerned. Specifically, we will focus in Ellensburg for testing purposes but the functionality will not differ by city or state, except for the restaurants in that particular town and we can adapt to that by embedding a location service/GPS API. </w:t>
      </w:r>
    </w:p>
    <w:p w:rsidR="00A42A0D" w:rsidRDefault="00B90D21" w:rsidP="00E27936">
      <w:pPr>
        <w:tabs>
          <w:tab w:val="left" w:pos="2440"/>
        </w:tabs>
        <w:spacing w:after="0" w:line="240" w:lineRule="auto"/>
        <w:rPr>
          <w:rFonts w:cs="Times New Roman"/>
        </w:rPr>
      </w:pPr>
      <w:r>
        <w:rPr>
          <w:rFonts w:cs="Times New Roman"/>
        </w:rPr>
        <w:t xml:space="preserve">              </w:t>
      </w:r>
      <w:r w:rsidR="00A42A0D" w:rsidRPr="006D632A">
        <w:rPr>
          <w:rFonts w:cs="Times New Roman"/>
        </w:rPr>
        <w:t xml:space="preserve">Conceptually, how efficient it will be in countries that are not as advanced as the United States is something that we cannot fully determine currently. Some of the factors that might hinder for our project to be something of value to others across is the world would be things such as: background checks for new users, paying system, and restaurants. But, if someone out of the country would like to assist their friend/family member in the United States, they would be able to do that with minimum limitations.  </w:t>
      </w:r>
    </w:p>
    <w:p w:rsidR="00B90D21" w:rsidRPr="006D632A" w:rsidRDefault="00B90D21" w:rsidP="00E27936">
      <w:pPr>
        <w:tabs>
          <w:tab w:val="left" w:pos="2440"/>
        </w:tabs>
        <w:spacing w:after="0" w:line="240" w:lineRule="auto"/>
        <w:rPr>
          <w:rFonts w:cs="Times New Roman"/>
        </w:rPr>
      </w:pPr>
    </w:p>
    <w:p w:rsidR="00A42A0D" w:rsidRPr="006D632A" w:rsidRDefault="00A42A0D" w:rsidP="00E27936">
      <w:pPr>
        <w:tabs>
          <w:tab w:val="left" w:pos="2440"/>
        </w:tabs>
        <w:spacing w:after="0" w:line="240" w:lineRule="auto"/>
        <w:rPr>
          <w:rFonts w:cs="Times New Roman"/>
        </w:rPr>
      </w:pPr>
      <w:r w:rsidRPr="006D632A">
        <w:rPr>
          <w:rFonts w:cs="Times New Roman"/>
        </w:rPr>
        <w:t>For nonfunctional requirements here is how the system will adapt to some of those instances:</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Efficiency</w:t>
      </w:r>
      <w:r w:rsidRPr="00B90D21">
        <w:rPr>
          <w:rFonts w:cs="Times New Roman"/>
        </w:rPr>
        <w:t>- The system itself will be quite efficient in terms of providing the service that the user expects the program to provide</w:t>
      </w:r>
      <w:r w:rsidR="00791413">
        <w:rPr>
          <w:rFonts w:cs="Times New Roman"/>
        </w:rPr>
        <w:t>. This will be achieved since</w:t>
      </w:r>
      <w:r w:rsidRPr="00B90D21">
        <w:rPr>
          <w:rFonts w:cs="Times New Roman"/>
        </w:rPr>
        <w:t xml:space="preserve"> our website is catered to a few specific </w:t>
      </w:r>
      <w:r w:rsidR="00791413">
        <w:rPr>
          <w:rFonts w:cs="Times New Roman"/>
        </w:rPr>
        <w:t>functionalities</w:t>
      </w:r>
      <w:r w:rsidRPr="00B90D21">
        <w:rPr>
          <w:rFonts w:cs="Times New Roman"/>
        </w:rPr>
        <w:t xml:space="preserve"> that ensure the vision statement is met without too much jargon. The user interface is designed with the concept of simplicity and no learning curve. The text and diagrams are large enough so elderly people will have little to no problem to navigate through the 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Reliability</w:t>
      </w:r>
      <w:r w:rsidRPr="00B90D21">
        <w:rPr>
          <w:rFonts w:cs="Times New Roman"/>
        </w:rPr>
        <w:t>- This will not be an issue for the user since our implementation is streamlined concisely with what is necessary. The only factor that may affect the system’s reliability is whether users actually sign up and interact with other users and arrange meals and outdoor activities, because if this is not accomplished, the site serves no purpose for the user.</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ortability</w:t>
      </w:r>
      <w:r w:rsidRPr="00B90D21">
        <w:rPr>
          <w:rFonts w:cs="Times New Roman"/>
        </w:rPr>
        <w:t>- This won’t be a major issue since majority of users have access to internet. Whether that be via a cellphone or a computer. For those who may not have either, libraries, school labs, and cyber cafes are other considerable option</w:t>
      </w:r>
      <w:r w:rsidR="00791413">
        <w:rPr>
          <w:rFonts w:cs="Times New Roman"/>
        </w:rPr>
        <w:t>s</w:t>
      </w:r>
      <w:r w:rsidRPr="00B90D21">
        <w:rPr>
          <w:rFonts w:cs="Times New Roman"/>
        </w:rPr>
        <w:t xml:space="preserve">. The only downside with a user accessing it on a </w:t>
      </w:r>
      <w:r w:rsidRPr="00B90D21">
        <w:rPr>
          <w:rFonts w:cs="Times New Roman"/>
        </w:rPr>
        <w:lastRenderedPageBreak/>
        <w:t>cellphone is that all of the content may not fit on the screen or be displayed as it would have been on a computer. Further down the road, this will be something to consider,</w:t>
      </w:r>
      <w:r w:rsidR="00791413">
        <w:rPr>
          <w:rFonts w:cs="Times New Roman"/>
        </w:rPr>
        <w:t xml:space="preserve"> a</w:t>
      </w:r>
      <w:r w:rsidRPr="00B90D21">
        <w:rPr>
          <w:rFonts w:cs="Times New Roman"/>
        </w:rPr>
        <w:t xml:space="preserve"> mobile version for our website.</w:t>
      </w:r>
    </w:p>
    <w:p w:rsidR="00A42A0D" w:rsidRPr="00B90D21" w:rsidRDefault="00A42A0D" w:rsidP="00E27936">
      <w:pPr>
        <w:pStyle w:val="ListParagraph"/>
        <w:numPr>
          <w:ilvl w:val="0"/>
          <w:numId w:val="8"/>
        </w:numPr>
        <w:tabs>
          <w:tab w:val="left" w:pos="2440"/>
        </w:tabs>
        <w:spacing w:after="0" w:line="240" w:lineRule="auto"/>
        <w:rPr>
          <w:rFonts w:cs="Times New Roman"/>
        </w:rPr>
      </w:pPr>
      <w:r w:rsidRPr="00B90D21">
        <w:rPr>
          <w:rFonts w:cs="Times New Roman"/>
          <w:b/>
        </w:rPr>
        <w:t>Problem Size</w:t>
      </w:r>
      <w:r w:rsidRPr="00B90D21">
        <w:rPr>
          <w:rFonts w:cs="Times New Roman"/>
        </w:rPr>
        <w:t>- The problem size is big enough to make the project fun and challenging. For instance, we have to figure out how we will approach background checks without making the user feeling uncomfortable. We have to find a way of translating language</w:t>
      </w:r>
      <w:r w:rsidR="00791413">
        <w:rPr>
          <w:rFonts w:cs="Times New Roman"/>
        </w:rPr>
        <w:t>s</w:t>
      </w:r>
      <w:r w:rsidRPr="00B90D21">
        <w:rPr>
          <w:rFonts w:cs="Times New Roman"/>
        </w:rPr>
        <w:t xml:space="preserve"> in a reliable-efficient manner. We are certain that as we implement some of our core requirements, the problem size will be affected, hopefully not too drastically. </w:t>
      </w:r>
    </w:p>
    <w:p w:rsidR="00A42A0D" w:rsidRDefault="00A42A0D" w:rsidP="00E27936">
      <w:pPr>
        <w:tabs>
          <w:tab w:val="left" w:pos="2440"/>
        </w:tabs>
        <w:spacing w:after="0" w:line="240" w:lineRule="auto"/>
        <w:rPr>
          <w:rFonts w:ascii="Times New Roman" w:hAnsi="Times New Roman" w:cs="Times New Roman"/>
          <w:b/>
          <w:sz w:val="24"/>
          <w:szCs w:val="24"/>
        </w:rPr>
      </w:pPr>
    </w:p>
    <w:p w:rsidR="00A42A0D" w:rsidRPr="00E27936" w:rsidRDefault="00A42A0D" w:rsidP="00E27936">
      <w:pPr>
        <w:pStyle w:val="Heading2"/>
        <w:spacing w:before="0" w:line="240" w:lineRule="auto"/>
      </w:pPr>
      <w:bookmarkStart w:id="21" w:name="_Toc442706708"/>
      <w:r w:rsidRPr="00A42A0D">
        <w:t>Feasibility</w:t>
      </w:r>
      <w:bookmarkEnd w:id="21"/>
    </w:p>
    <w:p w:rsidR="00643ED2" w:rsidRDefault="00B90D21" w:rsidP="00E27936">
      <w:pPr>
        <w:tabs>
          <w:tab w:val="left" w:pos="2440"/>
        </w:tabs>
        <w:spacing w:after="0" w:line="240" w:lineRule="auto"/>
      </w:pPr>
      <w:r w:rsidRPr="00E27936">
        <w:t xml:space="preserve">              </w:t>
      </w:r>
      <w:r w:rsidR="00A42A0D" w:rsidRPr="00E27936">
        <w:t>In terms of feasibility, we are certain that we can finish our project by the end of winter quarter with no problem, but we are aware that some</w:t>
      </w:r>
      <w:r w:rsidR="00791413">
        <w:t xml:space="preserve"> minor set backs are inevitable. </w:t>
      </w:r>
      <w:r w:rsidR="0047185C" w:rsidRPr="00E27936">
        <w:t>For example, feature overload is a possibility. Our client wants the website to have a lot of functions, but realistically, we will finish the primary requirements before working on the secondary to ensure a working produ</w:t>
      </w:r>
      <w:r w:rsidRPr="00E27936">
        <w:t xml:space="preserve">ct by the end of </w:t>
      </w:r>
      <w:r w:rsidR="006C6089" w:rsidRPr="00E27936">
        <w:t>winter</w:t>
      </w:r>
      <w:r w:rsidRPr="00E27936">
        <w:t xml:space="preserve"> quarter</w:t>
      </w:r>
      <w:r w:rsidR="00643ED2" w:rsidRPr="00E27936">
        <w:t>.</w:t>
      </w:r>
    </w:p>
    <w:p w:rsidR="005B1314" w:rsidRDefault="005B1314" w:rsidP="005B1314">
      <w:pPr>
        <w:pStyle w:val="Heading1"/>
      </w:pPr>
      <w:bookmarkStart w:id="22" w:name="_Toc442706709"/>
      <w:r>
        <w:t>Architectural Design</w:t>
      </w:r>
      <w:bookmarkEnd w:id="22"/>
    </w:p>
    <w:p w:rsidR="009C152B" w:rsidRPr="009C152B" w:rsidRDefault="009C152B" w:rsidP="009C152B">
      <w:r>
        <w:tab/>
        <w:t xml:space="preserve">The architectural design section of our project consists of general constraints we came across, the data design, our program structure, and the alternatives we have considered along the way. We have worked both with our client, our user network, and quality assurance to discover these section and bring our project to where it is at </w:t>
      </w:r>
      <w:r w:rsidR="00CF6BBD">
        <w:t>today. With all the sections be</w:t>
      </w:r>
      <w:r>
        <w:t xml:space="preserve">low considered, we are planning to execute all our primary goals for this project. </w:t>
      </w:r>
    </w:p>
    <w:p w:rsidR="005B1314" w:rsidRDefault="005B1314" w:rsidP="005B1314">
      <w:pPr>
        <w:pStyle w:val="Heading2"/>
      </w:pPr>
      <w:bookmarkStart w:id="23" w:name="_Toc442706710"/>
      <w:r>
        <w:t>General Constraints</w:t>
      </w:r>
      <w:bookmarkEnd w:id="23"/>
    </w:p>
    <w:p w:rsidR="00ED64A6" w:rsidRDefault="00E84760" w:rsidP="00E84760">
      <w:r>
        <w:tab/>
        <w:t xml:space="preserve">In this project, constraints there were both hardware, interface, and external data that we came across. In the hardware aspect of constraints we had issues getting a proper server to test on because none of us had our own server, and were relying on the school to be able to provide one. We overcame this by asking a lot of people how to get a school server for our website, and contacted the computer science department information technology lead. We got a test server through him which we can test on campus only. </w:t>
      </w:r>
      <w:r w:rsidR="00ED64A6">
        <w:t xml:space="preserve">We will later host this website on a different server so that users can visit the site and we can test on more computer environments, but needed something temporary and free for now. </w:t>
      </w:r>
    </w:p>
    <w:p w:rsidR="00ED64A6" w:rsidRDefault="00ED64A6" w:rsidP="00ED64A6">
      <w:pPr>
        <w:ind w:firstLine="720"/>
      </w:pPr>
      <w:r>
        <w:t xml:space="preserve">On the interface we were hoping to make our website both desktop and mobile compatible, but it seems like we might not be able to get the mobile version completed in time because of time constraints. </w:t>
      </w:r>
      <w:r w:rsidR="00685FFE">
        <w:t xml:space="preserve">This is a time constraint because we have to think about all the different mobile platforms, browsers and screen dimensions a phone can have. We as a group have both Android and iOS to make testing on these platforms a possibility, but will start with the basic desktop website before considering to move on to a mobile solution. </w:t>
      </w:r>
    </w:p>
    <w:p w:rsidR="00E84760" w:rsidRPr="00E84760" w:rsidRDefault="00ED64A6" w:rsidP="00ED64A6">
      <w:pPr>
        <w:ind w:firstLine="720"/>
      </w:pPr>
      <w:r>
        <w:t>For external data, we were trying to get global positioning system to find near restaurants for the users, but after doing extensive research our best route is going t</w:t>
      </w:r>
      <w:r w:rsidR="00685FFE">
        <w:t>hrough a company called Groupon. The problem with this is a time constraint again because</w:t>
      </w:r>
      <w:r>
        <w:t xml:space="preserve"> they would have to approve our website once it has been published</w:t>
      </w:r>
      <w:r w:rsidR="00685FFE">
        <w:t>,</w:t>
      </w:r>
      <w:r>
        <w:t xml:space="preserve"> and we would have to be a Groupon affiliate. </w:t>
      </w:r>
      <w:r w:rsidR="00685FFE">
        <w:t xml:space="preserve">We have not heard how long this process takes, but are projecting that it will take at least a month after the website has been published giving us another time constraint. For now we will overcome this by starting locally in Ellensburg Washington and going to the business webpages and manually pulling the local deals. </w:t>
      </w:r>
      <w:r>
        <w:t xml:space="preserve">With all these </w:t>
      </w:r>
      <w:r>
        <w:lastRenderedPageBreak/>
        <w:t>constraints in mind we ar</w:t>
      </w:r>
      <w:r w:rsidR="00685FFE">
        <w:t>e finding ways to overcome them</w:t>
      </w:r>
      <w:r>
        <w:t xml:space="preserve"> and still plan to implement our features, but are not sure if it will be before the quarter is finished. </w:t>
      </w:r>
    </w:p>
    <w:p w:rsidR="005B1314" w:rsidRDefault="005B1314" w:rsidP="005B1314">
      <w:pPr>
        <w:pStyle w:val="Heading2"/>
      </w:pPr>
      <w:bookmarkStart w:id="24" w:name="_Toc442706711"/>
      <w:r>
        <w:t>Data Design</w:t>
      </w:r>
      <w:bookmarkEnd w:id="24"/>
    </w:p>
    <w:p w:rsidR="008101DB" w:rsidRDefault="008101DB" w:rsidP="008101DB">
      <w:r>
        <w:t xml:space="preserve">The structure of the database that we are currently using is not too complex. Some of the fields that we have that are essential to make sure that the database is usable are the following: </w:t>
      </w:r>
    </w:p>
    <w:p w:rsidR="008101DB" w:rsidRDefault="008101DB" w:rsidP="008101DB">
      <w:pPr>
        <w:pStyle w:val="ListParagraph"/>
        <w:numPr>
          <w:ilvl w:val="0"/>
          <w:numId w:val="13"/>
        </w:numPr>
      </w:pPr>
      <w:r>
        <w:t>Username</w:t>
      </w:r>
    </w:p>
    <w:p w:rsidR="008101DB" w:rsidRDefault="008101DB" w:rsidP="008101DB">
      <w:pPr>
        <w:pStyle w:val="ListParagraph"/>
        <w:numPr>
          <w:ilvl w:val="0"/>
          <w:numId w:val="13"/>
        </w:numPr>
      </w:pPr>
      <w:r>
        <w:t>Password</w:t>
      </w:r>
    </w:p>
    <w:p w:rsidR="008101DB" w:rsidRDefault="008101DB" w:rsidP="008101DB">
      <w:pPr>
        <w:pStyle w:val="ListParagraph"/>
        <w:numPr>
          <w:ilvl w:val="0"/>
          <w:numId w:val="13"/>
        </w:numPr>
      </w:pPr>
      <w:r>
        <w:t>Events</w:t>
      </w:r>
    </w:p>
    <w:p w:rsidR="008101DB" w:rsidRDefault="008101DB" w:rsidP="008101DB">
      <w:pPr>
        <w:pStyle w:val="ListParagraph"/>
        <w:numPr>
          <w:ilvl w:val="0"/>
          <w:numId w:val="13"/>
        </w:numPr>
      </w:pPr>
      <w:r>
        <w:t>Calendar</w:t>
      </w:r>
    </w:p>
    <w:p w:rsidR="008101DB" w:rsidRPr="008101DB" w:rsidRDefault="008101DB" w:rsidP="008101DB">
      <w:r>
        <w:t xml:space="preserve">Since our website is not heavily focused on processing heavy amounts of data, we have not found it necessary to use any core data structures or algorithms to analyze the data that the user submits to us. </w:t>
      </w:r>
    </w:p>
    <w:p w:rsidR="005B1314" w:rsidRDefault="005B1314" w:rsidP="005B1314">
      <w:pPr>
        <w:pStyle w:val="Heading2"/>
      </w:pPr>
      <w:bookmarkStart w:id="25" w:name="_Toc442706712"/>
      <w:r>
        <w:t>Program Structure</w:t>
      </w:r>
      <w:bookmarkEnd w:id="25"/>
    </w:p>
    <w:p w:rsidR="00822CA2" w:rsidRDefault="00F3786C" w:rsidP="00F3786C">
      <w:r>
        <w:tab/>
      </w:r>
      <w:r w:rsidR="00E675DA">
        <w:t xml:space="preserve">The structure of our website can be seen in the two figures in Appendix C. The first of which shows </w:t>
      </w:r>
      <w:r w:rsidR="00C1415B">
        <w:t>the architecture of the site</w:t>
      </w:r>
      <w:r w:rsidR="00E675DA">
        <w:t>.</w:t>
      </w:r>
      <w:r w:rsidR="00822CA2">
        <w:t xml:space="preserve"> The second page will show the connection between user viewable pages and our pie database, which has two tables.</w:t>
      </w:r>
    </w:p>
    <w:p w:rsidR="00F3786C" w:rsidRDefault="00822CA2" w:rsidP="00822CA2">
      <w:pPr>
        <w:ind w:firstLine="720"/>
      </w:pPr>
      <w:r>
        <w:t>In the first figure</w:t>
      </w:r>
      <w:r w:rsidR="00302AAE">
        <w:t xml:space="preserve"> will be a high level overview of the system architecture where the connections between different files is displayed. For example,</w:t>
      </w:r>
      <w:r w:rsidR="00E675DA">
        <w:t xml:space="preserve"> </w:t>
      </w:r>
      <w:proofErr w:type="spellStart"/>
      <w:r w:rsidR="00E675DA">
        <w:t>signUp.php</w:t>
      </w:r>
      <w:proofErr w:type="spellEnd"/>
      <w:r w:rsidR="00E675DA">
        <w:t xml:space="preserve"> is a viewable page</w:t>
      </w:r>
      <w:r>
        <w:t xml:space="preserve"> which contains a form for a new user to sign up. This page will send the form information to a background (non-viewable) page, </w:t>
      </w:r>
      <w:proofErr w:type="spellStart"/>
      <w:r>
        <w:t>register.php</w:t>
      </w:r>
      <w:proofErr w:type="spellEnd"/>
      <w:r>
        <w:t xml:space="preserve">. Register will connect with the </w:t>
      </w:r>
      <w:proofErr w:type="spellStart"/>
      <w:r>
        <w:t>database.php</w:t>
      </w:r>
      <w:proofErr w:type="spellEnd"/>
      <w:r>
        <w:t xml:space="preserve"> file and upon successful entry of new user, will redirect to the profile page. If</w:t>
      </w:r>
      <w:r w:rsidR="00302AAE">
        <w:t xml:space="preserve"> entry of the user is not successful, an error message will be generated</w:t>
      </w:r>
      <w:r w:rsidR="00D87075">
        <w:t>, the</w:t>
      </w:r>
      <w:r w:rsidR="00302AAE">
        <w:t xml:space="preserve"> page will redirect to </w:t>
      </w:r>
      <w:proofErr w:type="spellStart"/>
      <w:r w:rsidR="00302AAE">
        <w:t>signUp.php</w:t>
      </w:r>
      <w:proofErr w:type="spellEnd"/>
      <w:r w:rsidR="00302AAE">
        <w:t xml:space="preserve"> where the error will be displayed.</w:t>
      </w:r>
      <w:r w:rsidR="00E675DA">
        <w:t xml:space="preserve"> </w:t>
      </w:r>
      <w:r w:rsidR="003108A1">
        <w:t xml:space="preserve"> </w:t>
      </w:r>
    </w:p>
    <w:p w:rsidR="00822CA2" w:rsidRDefault="00822CA2" w:rsidP="00822CA2">
      <w:pPr>
        <w:ind w:firstLine="720"/>
      </w:pPr>
      <w:r>
        <w:t xml:space="preserve">In the second figure, the database connections show </w:t>
      </w:r>
      <w:r w:rsidR="00D87075">
        <w:t xml:space="preserve">how </w:t>
      </w:r>
      <w:r>
        <w:t>each table</w:t>
      </w:r>
      <w:r w:rsidR="00D87075">
        <w:t xml:space="preserve"> connects with the various pages</w:t>
      </w:r>
      <w:r>
        <w:t xml:space="preserve">. For example, the </w:t>
      </w:r>
      <w:r w:rsidR="00D87075">
        <w:t>register page connects to the user table</w:t>
      </w:r>
      <w:r>
        <w:t>.</w:t>
      </w:r>
      <w:r w:rsidR="00D87075">
        <w:t xml:space="preserve"> Register will make a query on the user table to make sure the username does not already exist, otherwise it will only insert into the database table.</w:t>
      </w:r>
      <w:r>
        <w:t xml:space="preserve"> </w:t>
      </w:r>
      <w:r w:rsidR="00E77BC1">
        <w:t xml:space="preserve">The create event page only shares a connection with the events table. This is because the create event page does not make any queries on the table, as there are no unique fields to check.  Rather the page will only insert into tuples into the events table. </w:t>
      </w:r>
      <w:r>
        <w:t>This is because it must be able to edit and display events as well as user information.</w:t>
      </w:r>
    </w:p>
    <w:p w:rsidR="00C1415B" w:rsidRPr="00F3786C" w:rsidRDefault="003108A1" w:rsidP="00F3786C">
      <w:r>
        <w:tab/>
      </w:r>
      <w:r w:rsidR="00E675DA">
        <w:t>The model we used was the Hierarchical Web Architecture.</w:t>
      </w:r>
      <w:r w:rsidR="00C1415B">
        <w:t xml:space="preserve"> </w:t>
      </w:r>
      <w:r w:rsidR="00E675DA">
        <w:t>The base of the site is the home</w:t>
      </w:r>
      <w:r w:rsidR="00822CA2">
        <w:t xml:space="preserve"> page from which, all other pages can eventually be reached. Due to the simple design of our site, most pages are able to connect to one another and there is not much depth where a user can get lost in the site. </w:t>
      </w:r>
      <w:r w:rsidR="00C1415B">
        <w:t xml:space="preserve"> This model seemed most appropriate for our site due to its relative simplicity. </w:t>
      </w:r>
    </w:p>
    <w:p w:rsidR="005B1314" w:rsidRDefault="005B1314" w:rsidP="005B1314">
      <w:pPr>
        <w:pStyle w:val="Heading2"/>
      </w:pPr>
      <w:bookmarkStart w:id="26" w:name="_Toc442706713"/>
      <w:r>
        <w:t>Alternatives Considered</w:t>
      </w:r>
      <w:bookmarkEnd w:id="26"/>
    </w:p>
    <w:p w:rsidR="005B1314" w:rsidRDefault="00ED64A6" w:rsidP="005B1314">
      <w:r>
        <w:tab/>
        <w:t>We have cha</w:t>
      </w:r>
      <w:r w:rsidR="002A43FA">
        <w:t>nged both our page architecture</w:t>
      </w:r>
      <w:r>
        <w:t xml:space="preserve"> and our full website experience architecture</w:t>
      </w:r>
      <w:r w:rsidR="002A43FA">
        <w:t>,</w:t>
      </w:r>
      <w:r>
        <w:t xml:space="preserve"> considering many options along the way. </w:t>
      </w:r>
      <w:r w:rsidR="00685FFE">
        <w:t xml:space="preserve">On a macro level </w:t>
      </w:r>
      <w:r>
        <w:t xml:space="preserve">we </w:t>
      </w:r>
      <w:r w:rsidR="00685FFE">
        <w:t xml:space="preserve">originally </w:t>
      </w:r>
      <w:r>
        <w:t>considered having all of our web page</w:t>
      </w:r>
      <w:r w:rsidR="002A43FA">
        <w:t xml:space="preserve">s in HTML, with a lot of </w:t>
      </w:r>
      <w:r>
        <w:t xml:space="preserve">child sites using external CSS and PHP files, but </w:t>
      </w:r>
      <w:r w:rsidR="002A43FA">
        <w:t>we</w:t>
      </w:r>
      <w:r>
        <w:t xml:space="preserve"> decided to go with mostly PHP and CSS files and not having a separate file for each interaction on a website. For example</w:t>
      </w:r>
      <w:r w:rsidR="00685FFE">
        <w:t>,</w:t>
      </w:r>
      <w:r>
        <w:t xml:space="preserve"> when clickin</w:t>
      </w:r>
      <w:r w:rsidR="00685FFE">
        <w:t>g to edit the users profile we</w:t>
      </w:r>
      <w:r w:rsidR="002A43FA">
        <w:t xml:space="preserve"> had</w:t>
      </w:r>
      <w:r>
        <w:t xml:space="preserve"> pla</w:t>
      </w:r>
      <w:r w:rsidR="002A43FA">
        <w:t>nned to have the user redirect</w:t>
      </w:r>
      <w:r>
        <w:t xml:space="preserve"> to a new page where they would edit the profile page, but </w:t>
      </w:r>
      <w:r w:rsidR="002A43FA">
        <w:t>we</w:t>
      </w:r>
      <w:r>
        <w:t xml:space="preserve"> decided to </w:t>
      </w:r>
      <w:r w:rsidR="002A43FA">
        <w:t>change it to</w:t>
      </w:r>
      <w:r>
        <w:t xml:space="preserve"> a pop up style editor</w:t>
      </w:r>
      <w:r w:rsidR="00685FFE">
        <w:t>. This is</w:t>
      </w:r>
      <w:r>
        <w:t xml:space="preserve"> so the user </w:t>
      </w:r>
      <w:r>
        <w:lastRenderedPageBreak/>
        <w:t>doesn’t feel</w:t>
      </w:r>
      <w:r w:rsidR="002A43FA">
        <w:t xml:space="preserve"> like</w:t>
      </w:r>
      <w:r>
        <w:t xml:space="preserve"> they are always being redirected</w:t>
      </w:r>
      <w:r w:rsidR="002A43FA">
        <w:t xml:space="preserve"> and the fields appear as though they are being edited instantaneously. </w:t>
      </w:r>
      <w:r w:rsidR="00685FFE">
        <w:t xml:space="preserve">We also decided to go with mostly PHP pages instead of HTML because </w:t>
      </w:r>
      <w:r w:rsidR="002A43FA">
        <w:t>it was easier to use PHP to work with the database.</w:t>
      </w:r>
      <w:r w:rsidR="00685FFE">
        <w:t xml:space="preserve"> </w:t>
      </w:r>
    </w:p>
    <w:p w:rsidR="00685FFE" w:rsidRPr="005B1314" w:rsidRDefault="00685FFE" w:rsidP="005B1314">
      <w:r>
        <w:tab/>
        <w:t xml:space="preserve">On a more micro level, we have considered many ways to lay out </w:t>
      </w:r>
      <w:r w:rsidR="002A43FA">
        <w:t>the</w:t>
      </w:r>
      <w:r>
        <w:t xml:space="preserve"> page</w:t>
      </w:r>
      <w:r w:rsidR="002A43FA">
        <w:t>s</w:t>
      </w:r>
      <w:r>
        <w:t xml:space="preserve"> </w:t>
      </w:r>
      <w:r w:rsidR="002A43FA">
        <w:t>to make them</w:t>
      </w:r>
      <w:r>
        <w:t xml:space="preserve"> visually </w:t>
      </w:r>
      <w:r w:rsidR="002A43FA">
        <w:t xml:space="preserve">appealing </w:t>
      </w:r>
      <w:r>
        <w:t>and logically</w:t>
      </w:r>
      <w:r w:rsidR="002A43FA">
        <w:t xml:space="preserve"> functioning</w:t>
      </w:r>
      <w:r>
        <w:t>. We intended our color scheme to be a light blue and gray because they went together well, but</w:t>
      </w:r>
      <w:r w:rsidR="002A43FA">
        <w:t xml:space="preserve"> our group and our client agreed that</w:t>
      </w:r>
      <w:r>
        <w:t xml:space="preserve"> the pages were too bright and hard</w:t>
      </w:r>
      <w:r w:rsidR="002A43FA">
        <w:t xml:space="preserve"> to read</w:t>
      </w:r>
      <w:r>
        <w:t xml:space="preserve">. Now we have a consistent color scheme between all pages with a darker blue to help </w:t>
      </w:r>
      <w:r w:rsidR="002A43FA">
        <w:t>users with poor vision</w:t>
      </w:r>
      <w:r>
        <w:t>. We have also created a CSS template for each page and different div</w:t>
      </w:r>
      <w:r w:rsidR="00675C02">
        <w:t>i</w:t>
      </w:r>
      <w:r>
        <w:t>s</w:t>
      </w:r>
      <w:r w:rsidR="00675C02">
        <w:t>ions</w:t>
      </w:r>
      <w:r>
        <w:t xml:space="preserve"> </w:t>
      </w:r>
      <w:r w:rsidR="002A43FA">
        <w:t>that allow a</w:t>
      </w:r>
      <w:r>
        <w:t xml:space="preserve"> very consistent layout for each page. This is so the users feel like they are smoothly transitioning from page to page</w:t>
      </w:r>
      <w:r w:rsidR="002A43FA">
        <w:t xml:space="preserve"> without surprises</w:t>
      </w:r>
      <w:r>
        <w:t>. We originally got our ideas for the page from the Meal Train website, but have considered many social media sites such as Facebook, Myspace</w:t>
      </w:r>
      <w:r w:rsidR="002A43FA">
        <w:t>,</w:t>
      </w:r>
      <w:r>
        <w:t xml:space="preserve"> and Twitter</w:t>
      </w:r>
      <w:r w:rsidR="00E013AB">
        <w:t xml:space="preserve"> due to their success</w:t>
      </w:r>
      <w:r>
        <w:t>.</w:t>
      </w:r>
    </w:p>
    <w:p w:rsidR="009C152B" w:rsidRDefault="009C152B" w:rsidP="009C152B">
      <w:pPr>
        <w:pStyle w:val="Heading1"/>
        <w:spacing w:before="0" w:line="240" w:lineRule="auto"/>
      </w:pPr>
      <w:bookmarkStart w:id="27" w:name="_Toc442706714"/>
      <w:r>
        <w:t>Detailed Design</w:t>
      </w:r>
      <w:bookmarkEnd w:id="27"/>
    </w:p>
    <w:p w:rsidR="009C152B" w:rsidRDefault="009C152B" w:rsidP="009C152B">
      <w:pPr>
        <w:spacing w:after="0" w:line="240" w:lineRule="auto"/>
      </w:pPr>
      <w:r>
        <w:tab/>
        <w:t>This section includes a detailed description of our site’s design and functionalities. Many of the site’s pages use the same JavaScript and CSS files for layouts and animation. The “Components in Detail” section elaborates on how each file works and what connections are necessary.</w:t>
      </w:r>
    </w:p>
    <w:p w:rsidR="009C152B" w:rsidRDefault="009C152B" w:rsidP="009C152B">
      <w:pPr>
        <w:spacing w:after="0" w:line="240" w:lineRule="auto"/>
      </w:pPr>
    </w:p>
    <w:p w:rsidR="009C152B" w:rsidRDefault="009C152B" w:rsidP="009C152B">
      <w:pPr>
        <w:pStyle w:val="Heading2"/>
      </w:pPr>
      <w:bookmarkStart w:id="28" w:name="_Toc442706715"/>
      <w:r>
        <w:t>Component in Detail</w:t>
      </w:r>
      <w:bookmarkEnd w:id="28"/>
    </w:p>
    <w:p w:rsidR="009C152B" w:rsidRDefault="009C152B" w:rsidP="009C152B">
      <w:pPr>
        <w:pStyle w:val="Heading3"/>
      </w:pPr>
      <w:bookmarkStart w:id="29" w:name="_Toc442706716"/>
      <w:r>
        <w:t>Page Descriptions</w:t>
      </w:r>
      <w:bookmarkEnd w:id="29"/>
    </w:p>
    <w:p w:rsidR="009C152B" w:rsidRDefault="009C152B" w:rsidP="009C152B">
      <w:pPr>
        <w:spacing w:after="0" w:line="240" w:lineRule="auto"/>
        <w:ind w:firstLine="720"/>
      </w:pPr>
      <w:r>
        <w:t xml:space="preserve">Our project is using multiple linked PHP pages, CSS pages for styling, JavaScript and jQuery for animation, and a MySQL database for storing and retrieving information. The “Home” page uses HTML and PHP to display a basic description of the site. This page is linked to four other PHP pages including an “About” page that holds more information about our project and the impact that the project has had on the community thus far, a “Help” page that allows users and prospective users to email our group with questions, and “Register” and “Login” pages to allow users to sign up or log in to their profiles. Additional PHP files are used for creating events, an events calendar, database testing, a header and footer, and a sign out page. A FAQ’s page will be added when our team gets more inquiries about the site. </w:t>
      </w:r>
    </w:p>
    <w:p w:rsidR="009C152B" w:rsidRDefault="009C152B" w:rsidP="009C152B">
      <w:pPr>
        <w:spacing w:after="0" w:line="240" w:lineRule="auto"/>
      </w:pPr>
    </w:p>
    <w:p w:rsidR="009C152B" w:rsidRDefault="009C152B" w:rsidP="009C152B">
      <w:pPr>
        <w:pStyle w:val="Heading3"/>
      </w:pPr>
      <w:bookmarkStart w:id="30" w:name="_Toc442706717"/>
      <w:r>
        <w:t>Database Usage</w:t>
      </w:r>
      <w:bookmarkEnd w:id="30"/>
    </w:p>
    <w:p w:rsidR="009C152B" w:rsidRDefault="009C152B" w:rsidP="009C152B">
      <w:pPr>
        <w:spacing w:after="0" w:line="240" w:lineRule="auto"/>
        <w:ind w:firstLine="720"/>
      </w:pPr>
      <w:r>
        <w:t xml:space="preserve">The majority of the site’s functionality comes from forms that submit user information to the “user” and “events” databases. Upon registration, the user’s information is checked for validity then stored in the database. If a user has registered, they can log in to their profile page. This profile page will be slightly different for each user and will be open for modification to some extent. For example, the “user” database will hold information for a user’s name (first, last, and user names), the date they joined PIE, their email, their description, their birth date, and any photo information. The description, and photos will be changeable by the user. However, only the user name, email, and date joined will be required (to avoid security risks). </w:t>
      </w:r>
    </w:p>
    <w:p w:rsidR="009C152B" w:rsidRDefault="009C152B" w:rsidP="009C152B">
      <w:pPr>
        <w:spacing w:after="0" w:line="240" w:lineRule="auto"/>
      </w:pPr>
    </w:p>
    <w:p w:rsidR="009C152B" w:rsidRDefault="009C152B" w:rsidP="009C152B">
      <w:pPr>
        <w:pStyle w:val="Heading3"/>
      </w:pPr>
      <w:bookmarkStart w:id="31" w:name="_Toc442706718"/>
      <w:r>
        <w:t>Current Methods</w:t>
      </w:r>
      <w:bookmarkEnd w:id="31"/>
    </w:p>
    <w:p w:rsidR="009C152B" w:rsidRDefault="009C152B" w:rsidP="009C152B">
      <w:pPr>
        <w:spacing w:after="0" w:line="240" w:lineRule="auto"/>
      </w:pPr>
      <w:r>
        <w:tab/>
        <w:t xml:space="preserve">Since we only have a few JavaScript files written for our site, we do not have many methods yet. Currently, one of our JavaScript files, “tabs”, has methods for initiating and showing the tabs, getting the children of the tabs (the information displayed below the tab), and getting hash codes (for specific ID’s). </w:t>
      </w:r>
      <w:r>
        <w:lastRenderedPageBreak/>
        <w:t>Our other JavaScript file, “sidebar”, uses jQuery to create an animated cascading sidebar for the profile page.</w:t>
      </w:r>
    </w:p>
    <w:p w:rsidR="00643ED2" w:rsidRDefault="00643ED2" w:rsidP="00E27936">
      <w:pPr>
        <w:tabs>
          <w:tab w:val="left" w:pos="2440"/>
        </w:tabs>
        <w:spacing w:after="0" w:line="240" w:lineRule="auto"/>
        <w:rPr>
          <w:rFonts w:cs="Times New Roman"/>
        </w:rPr>
      </w:pPr>
    </w:p>
    <w:p w:rsidR="00643ED2" w:rsidRDefault="00643ED2" w:rsidP="00E27936">
      <w:pPr>
        <w:pStyle w:val="Heading1"/>
        <w:spacing w:before="0"/>
      </w:pPr>
      <w:bookmarkStart w:id="32" w:name="_Toc442706719"/>
      <w:r>
        <w:t>Quality Assurance Plan</w:t>
      </w:r>
      <w:bookmarkEnd w:id="32"/>
    </w:p>
    <w:p w:rsidR="00D16C17" w:rsidRDefault="00D16C17" w:rsidP="00D16C17">
      <w:pPr>
        <w:spacing w:after="0"/>
        <w:ind w:firstLine="720"/>
      </w:pPr>
      <w:r>
        <w:t xml:space="preserve">In order to make sure that our website will be of the highest quality, we need to have a solid quality assurance plan in place. This will help guide the team through each stage of development by outlining the quality requirements. Some of the tools we are using are key to the quality of our final product, such as Trello, which promotes quality assurance by keeping tasks organized and well defined. The plan includes more than just tools and is broken up into relevant sections below. </w:t>
      </w:r>
    </w:p>
    <w:p w:rsidR="00D16C17" w:rsidRDefault="00D16C17" w:rsidP="00E27936">
      <w:pPr>
        <w:pStyle w:val="Heading2"/>
        <w:spacing w:before="0"/>
      </w:pPr>
    </w:p>
    <w:p w:rsidR="00643ED2" w:rsidRDefault="00643ED2" w:rsidP="00E27936">
      <w:pPr>
        <w:pStyle w:val="Heading2"/>
        <w:spacing w:before="0"/>
      </w:pPr>
      <w:bookmarkStart w:id="33" w:name="_Toc442706720"/>
      <w:r>
        <w:t>Document Standards</w:t>
      </w:r>
      <w:bookmarkEnd w:id="33"/>
    </w:p>
    <w:p w:rsidR="00D128A1" w:rsidRDefault="00D128A1" w:rsidP="00E27936">
      <w:pPr>
        <w:spacing w:after="0"/>
        <w:ind w:firstLine="720"/>
      </w:pPr>
      <w:r>
        <w:t>To ensure consistent and correct documentation occurs in all phases of the project, we have a role called “Documentation”. This role is assigned to one individual who is responsible for maintaining the documentation throughout the current iteration. This role is kept through the entirety of the project and will rotate among team members.</w:t>
      </w:r>
    </w:p>
    <w:p w:rsidR="00791413" w:rsidRDefault="00D128A1" w:rsidP="00E27936">
      <w:pPr>
        <w:spacing w:after="0"/>
      </w:pPr>
      <w:r>
        <w:tab/>
        <w:t>Currently, this role includes: documenting all meeting notes, posting them to the repository, ensuring that the repository folders are kept orderly, and creating meeting agendas. However, the PowerPoint document and the Iteration reports are the responsibility of all team members.</w:t>
      </w:r>
    </w:p>
    <w:p w:rsidR="00643ED2" w:rsidRDefault="00D128A1" w:rsidP="00E27936">
      <w:pPr>
        <w:spacing w:after="0"/>
      </w:pPr>
      <w:r>
        <w:tab/>
        <w:t>The template for the Iteration reports were selected by the group and</w:t>
      </w:r>
      <w:r w:rsidR="00791413">
        <w:t xml:space="preserve"> it</w:t>
      </w:r>
      <w:r>
        <w:t xml:space="preserve"> is the template we will use for all iteration reports. The meeting notes format has had minor changes in</w:t>
      </w:r>
      <w:r w:rsidR="00791413">
        <w:t xml:space="preserve"> the</w:t>
      </w:r>
      <w:r>
        <w:t xml:space="preserve"> layout, but the general format has been consistent; noting start and end time, brief mention of topics discussed and details about the discussion of each topic. </w:t>
      </w:r>
    </w:p>
    <w:p w:rsidR="00F34365" w:rsidRDefault="00F34365" w:rsidP="00E27936">
      <w:pPr>
        <w:pStyle w:val="Heading2"/>
        <w:spacing w:before="0"/>
      </w:pPr>
    </w:p>
    <w:p w:rsidR="00643ED2" w:rsidRDefault="00643ED2" w:rsidP="00E27936">
      <w:pPr>
        <w:pStyle w:val="Heading2"/>
        <w:spacing w:before="0"/>
      </w:pPr>
      <w:bookmarkStart w:id="34" w:name="_Toc442706721"/>
      <w:r>
        <w:t>Coding Standards</w:t>
      </w:r>
      <w:bookmarkEnd w:id="34"/>
    </w:p>
    <w:p w:rsidR="005B446A" w:rsidRDefault="005B446A" w:rsidP="005B446A">
      <w:pPr>
        <w:spacing w:line="240" w:lineRule="auto"/>
        <w:ind w:firstLine="360"/>
      </w:pPr>
      <w:r>
        <w:t xml:space="preserve">Our coding standards list is fairly basic. We developed the list after researching coding standards for other software projects and including rules that we believed would make the files easier to read. The following list contains the coding standards for our project. </w:t>
      </w:r>
      <w:r w:rsidR="004E6AC6">
        <w:t>See figure to for a</w:t>
      </w:r>
      <w:r>
        <w:t>n example of code following these rules is included below.</w:t>
      </w:r>
    </w:p>
    <w:p w:rsidR="005B446A" w:rsidRDefault="005B446A" w:rsidP="005B446A">
      <w:pPr>
        <w:pStyle w:val="ListParagraph"/>
        <w:numPr>
          <w:ilvl w:val="0"/>
          <w:numId w:val="11"/>
        </w:numPr>
        <w:spacing w:line="240" w:lineRule="auto"/>
      </w:pPr>
      <w:r>
        <w:t>Semi-colon on end of all JavaScript lines.</w:t>
      </w:r>
    </w:p>
    <w:p w:rsidR="005B446A" w:rsidRDefault="005B446A" w:rsidP="005B446A">
      <w:pPr>
        <w:pStyle w:val="ListParagraph"/>
        <w:numPr>
          <w:ilvl w:val="0"/>
          <w:numId w:val="11"/>
        </w:numPr>
        <w:spacing w:line="240" w:lineRule="auto"/>
      </w:pPr>
      <w:r>
        <w:t>Use brackets to encapsulate nested JavaScript</w:t>
      </w:r>
      <w:r w:rsidR="00791413">
        <w:t>.</w:t>
      </w:r>
    </w:p>
    <w:p w:rsidR="005B446A" w:rsidRDefault="005B446A" w:rsidP="005B446A">
      <w:pPr>
        <w:pStyle w:val="ListParagraph"/>
        <w:numPr>
          <w:ilvl w:val="0"/>
          <w:numId w:val="11"/>
        </w:numPr>
        <w:spacing w:line="240" w:lineRule="auto"/>
      </w:pPr>
      <w:r>
        <w:t>Close connection to database after use.</w:t>
      </w:r>
    </w:p>
    <w:p w:rsidR="005B446A" w:rsidRDefault="005B446A" w:rsidP="005B446A">
      <w:pPr>
        <w:pStyle w:val="ListParagraph"/>
        <w:numPr>
          <w:ilvl w:val="0"/>
          <w:numId w:val="11"/>
        </w:numPr>
        <w:spacing w:line="240" w:lineRule="auto"/>
      </w:pPr>
      <w:r>
        <w:t>Handle exceptions appropriately.</w:t>
      </w:r>
    </w:p>
    <w:p w:rsidR="005B446A" w:rsidRDefault="005B446A" w:rsidP="005B446A">
      <w:pPr>
        <w:pStyle w:val="ListParagraph"/>
        <w:numPr>
          <w:ilvl w:val="0"/>
          <w:numId w:val="11"/>
        </w:numPr>
        <w:spacing w:line="240" w:lineRule="auto"/>
      </w:pPr>
      <w:r>
        <w:t>Always use alt attribute with images.</w:t>
      </w:r>
    </w:p>
    <w:p w:rsidR="005B446A" w:rsidRDefault="005B446A" w:rsidP="005B446A">
      <w:pPr>
        <w:pStyle w:val="ListParagraph"/>
        <w:numPr>
          <w:ilvl w:val="0"/>
          <w:numId w:val="11"/>
        </w:numPr>
        <w:spacing w:line="240" w:lineRule="auto"/>
      </w:pPr>
      <w:r>
        <w:t>Avoid long code lines, max characters for one line about 80. Should not need to scroll page left-right to read code.</w:t>
      </w:r>
    </w:p>
    <w:p w:rsidR="005B446A" w:rsidRDefault="005B446A" w:rsidP="005B446A">
      <w:pPr>
        <w:pStyle w:val="ListParagraph"/>
        <w:numPr>
          <w:ilvl w:val="0"/>
          <w:numId w:val="11"/>
        </w:numPr>
        <w:spacing w:line="240" w:lineRule="auto"/>
      </w:pPr>
      <w:r>
        <w:t>Declare language at the head of all files.</w:t>
      </w:r>
    </w:p>
    <w:p w:rsidR="005B446A" w:rsidRDefault="005B446A" w:rsidP="005B446A">
      <w:pPr>
        <w:pStyle w:val="ListParagraph"/>
        <w:numPr>
          <w:ilvl w:val="0"/>
          <w:numId w:val="11"/>
        </w:numPr>
        <w:spacing w:line="240" w:lineRule="auto"/>
      </w:pPr>
      <w:r>
        <w:t>Use comments as needed. Do not overuse.</w:t>
      </w:r>
    </w:p>
    <w:p w:rsidR="005B446A" w:rsidRDefault="005B446A" w:rsidP="005B446A">
      <w:pPr>
        <w:pStyle w:val="ListParagraph"/>
        <w:numPr>
          <w:ilvl w:val="0"/>
          <w:numId w:val="11"/>
        </w:numPr>
        <w:spacing w:line="240" w:lineRule="auto"/>
      </w:pPr>
      <w:r>
        <w:t>Save with the right extension - .html, .</w:t>
      </w:r>
      <w:proofErr w:type="spellStart"/>
      <w:r>
        <w:t>css</w:t>
      </w:r>
      <w:proofErr w:type="spellEnd"/>
      <w:r>
        <w:t>, .</w:t>
      </w:r>
      <w:proofErr w:type="spellStart"/>
      <w:r>
        <w:t>php</w:t>
      </w:r>
      <w:proofErr w:type="spellEnd"/>
      <w:r>
        <w:t>, etc.</w:t>
      </w:r>
    </w:p>
    <w:p w:rsidR="005B446A" w:rsidRDefault="005B446A" w:rsidP="005B446A">
      <w:pPr>
        <w:pStyle w:val="ListParagraph"/>
        <w:numPr>
          <w:ilvl w:val="0"/>
          <w:numId w:val="11"/>
        </w:numPr>
        <w:spacing w:line="240" w:lineRule="auto"/>
      </w:pPr>
      <w:r>
        <w:t>Indent all lines four spaces, all nested code four additional spaces.</w:t>
      </w:r>
    </w:p>
    <w:p w:rsidR="005B446A" w:rsidRDefault="005B446A" w:rsidP="005B446A">
      <w:pPr>
        <w:pStyle w:val="ListParagraph"/>
        <w:numPr>
          <w:ilvl w:val="0"/>
          <w:numId w:val="11"/>
        </w:numPr>
        <w:spacing w:line="240" w:lineRule="auto"/>
      </w:pPr>
      <w:r>
        <w:t>Separate all code blocks with single empty line.</w:t>
      </w:r>
    </w:p>
    <w:p w:rsidR="005B446A" w:rsidRDefault="005B446A" w:rsidP="005B446A">
      <w:pPr>
        <w:pStyle w:val="ListParagraph"/>
        <w:numPr>
          <w:ilvl w:val="0"/>
          <w:numId w:val="11"/>
        </w:numPr>
        <w:spacing w:line="240" w:lineRule="auto"/>
      </w:pPr>
      <w:r>
        <w:t>All file names start with lowercase.</w:t>
      </w:r>
    </w:p>
    <w:p w:rsidR="005B446A" w:rsidRDefault="005B446A" w:rsidP="005B446A">
      <w:pPr>
        <w:pStyle w:val="ListParagraph"/>
        <w:numPr>
          <w:ilvl w:val="0"/>
          <w:numId w:val="11"/>
        </w:numPr>
        <w:spacing w:line="240" w:lineRule="auto"/>
      </w:pPr>
      <w:r>
        <w:t>No spaces in filenames</w:t>
      </w:r>
      <w:r w:rsidR="00791413">
        <w:t>.</w:t>
      </w:r>
    </w:p>
    <w:p w:rsidR="005B446A" w:rsidRDefault="005B446A" w:rsidP="005B446A">
      <w:pPr>
        <w:pStyle w:val="ListParagraph"/>
        <w:numPr>
          <w:ilvl w:val="0"/>
          <w:numId w:val="11"/>
        </w:numPr>
        <w:spacing w:line="240" w:lineRule="auto"/>
      </w:pPr>
      <w:r>
        <w:t>If filename is multiple words, first word is lowercase additional words are uppercase. (i.e. signUp.html)</w:t>
      </w:r>
    </w:p>
    <w:p w:rsidR="005B446A" w:rsidRDefault="002C4217" w:rsidP="005B446A">
      <w:pPr>
        <w:spacing w:line="240" w:lineRule="auto"/>
      </w:pPr>
      <w:r>
        <w:lastRenderedPageBreak/>
        <w:t>Example:</w:t>
      </w:r>
    </w:p>
    <w:tbl>
      <w:tblPr>
        <w:tblStyle w:val="TableGrid"/>
        <w:tblW w:w="0" w:type="auto"/>
        <w:tblLook w:val="04A0" w:firstRow="1" w:lastRow="0" w:firstColumn="1" w:lastColumn="0" w:noHBand="0" w:noVBand="1"/>
      </w:tblPr>
      <w:tblGrid>
        <w:gridCol w:w="9350"/>
      </w:tblGrid>
      <w:tr w:rsidR="005B446A" w:rsidTr="00924E7A">
        <w:trPr>
          <w:trHeight w:val="3788"/>
        </w:trPr>
        <w:tc>
          <w:tcPr>
            <w:tcW w:w="9350" w:type="dxa"/>
            <w:shd w:val="clear" w:color="auto" w:fill="E7E6E6" w:themeFill="background2"/>
          </w:tcPr>
          <w:p w:rsidR="005B446A" w:rsidRDefault="005B446A" w:rsidP="002E603A">
            <w:r>
              <w:t>&lt;head&gt;</w:t>
            </w:r>
          </w:p>
          <w:p w:rsidR="005B446A" w:rsidRDefault="005B446A" w:rsidP="002E603A">
            <w:r>
              <w:t xml:space="preserve">    &lt;title&gt;About&lt;/title&gt;</w:t>
            </w:r>
          </w:p>
          <w:p w:rsidR="005B446A" w:rsidRDefault="004E6AC6" w:rsidP="002E603A">
            <w:r>
              <w:t xml:space="preserve">    </w:t>
            </w:r>
            <w:r w:rsidR="005B446A">
              <w:t xml:space="preserve">&lt;link </w:t>
            </w:r>
            <w:proofErr w:type="spellStart"/>
            <w:r w:rsidR="005B446A">
              <w:t>rel</w:t>
            </w:r>
            <w:proofErr w:type="spellEnd"/>
            <w:r w:rsidR="005B446A">
              <w:t>="stylesheet" type="text/</w:t>
            </w:r>
            <w:proofErr w:type="spellStart"/>
            <w:r w:rsidR="005B446A">
              <w:t>css</w:t>
            </w:r>
            <w:proofErr w:type="spellEnd"/>
            <w:r w:rsidR="005B446A">
              <w:t xml:space="preserve">" </w:t>
            </w:r>
            <w:proofErr w:type="spellStart"/>
            <w:r w:rsidR="005B446A">
              <w:t>href</w:t>
            </w:r>
            <w:proofErr w:type="spellEnd"/>
            <w:r w:rsidR="005B446A">
              <w:t>="template.css"&gt;</w:t>
            </w:r>
          </w:p>
          <w:p w:rsidR="005B446A" w:rsidRDefault="005B446A" w:rsidP="002E603A">
            <w:r>
              <w:t xml:space="preserve">    &lt;link </w:t>
            </w:r>
            <w:proofErr w:type="spellStart"/>
            <w:r>
              <w:t>rel</w:t>
            </w:r>
            <w:proofErr w:type="spellEnd"/>
            <w:r>
              <w:t>="stylesheet" type="text/</w:t>
            </w:r>
            <w:proofErr w:type="spellStart"/>
            <w:r>
              <w:t>css</w:t>
            </w:r>
            <w:proofErr w:type="spellEnd"/>
            <w:r>
              <w:t xml:space="preserve">" </w:t>
            </w:r>
            <w:proofErr w:type="spellStart"/>
            <w:r>
              <w:t>href</w:t>
            </w:r>
            <w:proofErr w:type="spellEnd"/>
            <w:r>
              <w:t>="buttons.css"&gt;</w:t>
            </w:r>
          </w:p>
          <w:p w:rsidR="005B446A" w:rsidRDefault="005B446A" w:rsidP="002E603A"/>
          <w:p w:rsidR="005B446A" w:rsidRDefault="004E6AC6" w:rsidP="002E603A">
            <w:r>
              <w:t xml:space="preserve">    </w:t>
            </w:r>
            <w:r w:rsidR="005B446A">
              <w:t>&lt;div id='</w:t>
            </w:r>
            <w:proofErr w:type="spellStart"/>
            <w:r w:rsidR="005B446A">
              <w:t>cssmenu</w:t>
            </w:r>
            <w:proofErr w:type="spellEnd"/>
            <w:r w:rsidR="005B446A">
              <w:t>'&gt;</w:t>
            </w:r>
          </w:p>
          <w:p w:rsidR="004E6AC6" w:rsidRDefault="005B446A" w:rsidP="002E603A">
            <w:r>
              <w:t xml:space="preserve">        &lt;</w:t>
            </w:r>
            <w:proofErr w:type="spellStart"/>
            <w:r>
              <w:t>ul</w:t>
            </w:r>
            <w:proofErr w:type="spellEnd"/>
            <w:r>
              <w:t>&gt;</w:t>
            </w:r>
          </w:p>
          <w:p w:rsidR="004E6AC6" w:rsidRDefault="004E6AC6" w:rsidP="002E603A">
            <w:r>
              <w:t xml:space="preserve">            </w:t>
            </w:r>
            <w:r w:rsidR="005B446A">
              <w:t xml:space="preserve">&lt;li&gt;&lt;a </w:t>
            </w:r>
            <w:proofErr w:type="spellStart"/>
            <w:r w:rsidR="005B446A">
              <w:t>href</w:t>
            </w:r>
            <w:proofErr w:type="spellEnd"/>
            <w:r w:rsidR="005B446A">
              <w:t>="home.html"&gt;Home&lt;/a&gt;&lt;/li&gt;</w:t>
            </w:r>
          </w:p>
          <w:p w:rsidR="005B446A" w:rsidRDefault="004E6AC6" w:rsidP="002E603A">
            <w:r>
              <w:t xml:space="preserve">            </w:t>
            </w:r>
            <w:r w:rsidR="005B446A">
              <w:t xml:space="preserve">&lt;li&gt;&lt;a </w:t>
            </w:r>
            <w:proofErr w:type="spellStart"/>
            <w:r w:rsidR="005B446A">
              <w:t>href</w:t>
            </w:r>
            <w:proofErr w:type="spellEnd"/>
            <w:r w:rsidR="005B446A">
              <w:t>="about.html"&gt;About&lt;/a&gt;&lt;/li&gt;</w:t>
            </w:r>
          </w:p>
          <w:p w:rsidR="005B446A" w:rsidRDefault="004E6AC6" w:rsidP="002E603A">
            <w:r>
              <w:t xml:space="preserve">            </w:t>
            </w:r>
            <w:r w:rsidR="005B446A">
              <w:t xml:space="preserve">&lt;li&gt;&lt;a </w:t>
            </w:r>
            <w:proofErr w:type="spellStart"/>
            <w:r w:rsidR="005B446A">
              <w:t>href</w:t>
            </w:r>
            <w:proofErr w:type="spellEnd"/>
            <w:r w:rsidR="005B446A">
              <w:t>="helpPage.html"&gt;Help&lt;/a&gt;&lt;/li&gt;</w:t>
            </w:r>
          </w:p>
          <w:p w:rsidR="005B446A" w:rsidRDefault="004E6AC6" w:rsidP="002E603A">
            <w:r>
              <w:t xml:space="preserve">        </w:t>
            </w:r>
            <w:r w:rsidR="005B446A">
              <w:t>&lt;/</w:t>
            </w:r>
            <w:proofErr w:type="spellStart"/>
            <w:r w:rsidR="005B446A">
              <w:t>ul</w:t>
            </w:r>
            <w:proofErr w:type="spellEnd"/>
            <w:r w:rsidR="005B446A">
              <w:t>&gt;</w:t>
            </w:r>
          </w:p>
          <w:p w:rsidR="005B446A" w:rsidRDefault="005B446A" w:rsidP="002E603A">
            <w:r>
              <w:t xml:space="preserve">    &lt;/div&gt;</w:t>
            </w:r>
          </w:p>
          <w:p w:rsidR="005B446A" w:rsidRDefault="005B446A" w:rsidP="002E603A">
            <w:r>
              <w:tab/>
            </w:r>
          </w:p>
          <w:p w:rsidR="005B446A" w:rsidRDefault="004E6AC6" w:rsidP="002E603A">
            <w:r>
              <w:t xml:space="preserve">    </w:t>
            </w:r>
            <w:r w:rsidR="005B446A">
              <w:t>&lt;h1&gt;Making Outings as Easy as PIE&lt;/h1&gt;</w:t>
            </w:r>
          </w:p>
          <w:p w:rsidR="005B446A" w:rsidRDefault="005B446A" w:rsidP="002E603A">
            <w:r>
              <w:t>&lt;/head&gt;</w:t>
            </w:r>
          </w:p>
        </w:tc>
      </w:tr>
    </w:tbl>
    <w:p w:rsidR="00643ED2" w:rsidRDefault="005B446A" w:rsidP="00924E7A">
      <w:pPr>
        <w:spacing w:line="240" w:lineRule="auto"/>
        <w:jc w:val="center"/>
      </w:pPr>
      <w:r>
        <w:t>Figure 2</w:t>
      </w:r>
    </w:p>
    <w:p w:rsidR="00643ED2" w:rsidRDefault="00643ED2" w:rsidP="00E27936">
      <w:pPr>
        <w:pStyle w:val="Heading2"/>
        <w:spacing w:before="0"/>
      </w:pPr>
      <w:bookmarkStart w:id="35" w:name="_Toc442706722"/>
      <w:r>
        <w:t>User Interface Guideline</w:t>
      </w:r>
      <w:bookmarkEnd w:id="35"/>
    </w:p>
    <w:p w:rsidR="00D128A1" w:rsidRDefault="00D128A1" w:rsidP="00E27936">
      <w:pPr>
        <w:spacing w:after="0"/>
        <w:ind w:firstLine="720"/>
      </w:pPr>
      <w:r>
        <w:t xml:space="preserve">The guidelines for our user interface were developed with our target demographic in mind. We are focusing on easy to see text, large buttons, and minimal side content. The site will be as easy to use as possible, while still providing extensive features. </w:t>
      </w:r>
    </w:p>
    <w:p w:rsidR="00D128A1" w:rsidRDefault="00D128A1" w:rsidP="00E27936">
      <w:pPr>
        <w:spacing w:after="0"/>
      </w:pPr>
      <w:r>
        <w:tab/>
        <w:t xml:space="preserve">The consistency of the website will be accomplished by using minimal templates, and reusing the basic ones (such as navigation bar at top of page) on each page. This will allow the user to be comfortable navigating each page of the site, as the key buttons/links will be in the same place no matter where they are on the site. </w:t>
      </w:r>
    </w:p>
    <w:p w:rsidR="00643ED2" w:rsidRDefault="00D128A1" w:rsidP="00E27936">
      <w:pPr>
        <w:spacing w:after="0"/>
      </w:pPr>
      <w:r>
        <w:tab/>
        <w:t>Since we are developing a site with a senior demographic in mind, we must assume that</w:t>
      </w:r>
      <w:r w:rsidR="00791413">
        <w:t xml:space="preserve"> their</w:t>
      </w:r>
      <w:r>
        <w:t xml:space="preserve"> internet familiarity is minimal. Even more, we must assume that a significant portion of the users will have at least moderately impaired vision. These two assumptions have significantly shaped our user interface guidelines. They are the driving reason behind large buttons, large text and minimal unnecessary content.</w:t>
      </w:r>
    </w:p>
    <w:p w:rsidR="00A17FCA" w:rsidRDefault="00A17FCA" w:rsidP="00E27936">
      <w:pPr>
        <w:spacing w:after="0"/>
      </w:pPr>
    </w:p>
    <w:p w:rsidR="00643ED2" w:rsidRDefault="00643ED2" w:rsidP="00E27936">
      <w:pPr>
        <w:pStyle w:val="Heading2"/>
        <w:spacing w:before="0"/>
      </w:pPr>
      <w:bookmarkStart w:id="36" w:name="_Toc442706723"/>
      <w:r>
        <w:t>Change Control Process</w:t>
      </w:r>
      <w:bookmarkEnd w:id="36"/>
    </w:p>
    <w:p w:rsidR="00D128A1" w:rsidRDefault="00D128A1" w:rsidP="00E27936">
      <w:pPr>
        <w:spacing w:after="0"/>
        <w:ind w:firstLine="720"/>
      </w:pPr>
      <w:r>
        <w:t>Our</w:t>
      </w:r>
      <w:r w:rsidR="006D537E">
        <w:t xml:space="preserve"> group will continue to use Git</w:t>
      </w:r>
      <w:r>
        <w:t>Hub as the control change as we find it easy to use and there is little to no learning curve</w:t>
      </w:r>
      <w:r w:rsidR="00791413">
        <w:t xml:space="preserve"> embedded in</w:t>
      </w:r>
      <w:r>
        <w:t xml:space="preserve"> it. </w:t>
      </w:r>
    </w:p>
    <w:p w:rsidR="00643ED2" w:rsidRDefault="00D128A1" w:rsidP="00E27936">
      <w:pPr>
        <w:spacing w:after="0"/>
        <w:ind w:firstLine="720"/>
      </w:pPr>
      <w:r>
        <w:t xml:space="preserve">The process our group will use to protect us from having unseen or creeping requirements is by continuing </w:t>
      </w:r>
      <w:r w:rsidR="00791413">
        <w:t xml:space="preserve">to </w:t>
      </w:r>
      <w:r>
        <w:t>us</w:t>
      </w:r>
      <w:r w:rsidR="00791413">
        <w:t>e</w:t>
      </w:r>
      <w:r>
        <w:t xml:space="preserve"> Trello to set our priorities right. We have been setting deadlines on our core </w:t>
      </w:r>
      <w:r w:rsidR="00791413">
        <w:t>objectives</w:t>
      </w:r>
      <w:r>
        <w:t xml:space="preserve"> and keeping a tight communication to make sure that those requirements are taken care of. Every once in a while the requirements get altered due to unforeseen roadblocks that make it impossible to finish a particular requirement. In such instances we help each other to make sure that we have resolved everything and that the </w:t>
      </w:r>
      <w:r w:rsidR="00791413">
        <w:t>objective is completed.</w:t>
      </w:r>
      <w:r>
        <w:t xml:space="preserve"> </w:t>
      </w:r>
    </w:p>
    <w:p w:rsidR="00F34365" w:rsidRDefault="00F34365" w:rsidP="00E27936">
      <w:pPr>
        <w:pStyle w:val="Heading2"/>
        <w:spacing w:before="0"/>
      </w:pPr>
    </w:p>
    <w:p w:rsidR="00643ED2" w:rsidRDefault="00643ED2" w:rsidP="00E27936">
      <w:pPr>
        <w:pStyle w:val="Heading2"/>
        <w:spacing w:before="0"/>
      </w:pPr>
      <w:bookmarkStart w:id="37" w:name="_Toc442706724"/>
      <w:r>
        <w:t>Testing Process</w:t>
      </w:r>
      <w:bookmarkEnd w:id="37"/>
    </w:p>
    <w:p w:rsidR="00A23676" w:rsidRDefault="00A23676" w:rsidP="00E27936">
      <w:pPr>
        <w:spacing w:after="0"/>
        <w:ind w:firstLine="720"/>
      </w:pPr>
      <w:r>
        <w:t xml:space="preserve">Our team will have a multi-step process for testing including unit testing, automation testing, and user testing. This will ensure that we cover functional testing, and that the product will work on </w:t>
      </w:r>
      <w:r>
        <w:lastRenderedPageBreak/>
        <w:t>multiple different platforms. We will first start by user testing with quality assurance’s personal computer and browser configurations. We will write down our configuration, and steps we did to produce a bug so that the developers can reproduce the bug and try to fix the code. After we have done this we will add the unit test to check and make sure that that bug is not introduced again after we add more features in our code. Then, once we have finished a unit test we will add it to our automation s</w:t>
      </w:r>
      <w:r w:rsidR="00D74D65">
        <w:t>uit</w:t>
      </w:r>
      <w:r w:rsidR="00791413">
        <w:t>e</w:t>
      </w:r>
      <w:r>
        <w:t xml:space="preserve"> so that every time we check in new code, our build agent (</w:t>
      </w:r>
      <w:proofErr w:type="spellStart"/>
      <w:r>
        <w:t>Teamcity</w:t>
      </w:r>
      <w:proofErr w:type="spellEnd"/>
      <w:r>
        <w:t>) will run the unit te</w:t>
      </w:r>
      <w:r w:rsidR="00924E7A">
        <w:t>sts against the new code using Sauce L</w:t>
      </w:r>
      <w:r>
        <w:t>ab</w:t>
      </w:r>
      <w:r w:rsidR="00924E7A">
        <w:t>s</w:t>
      </w:r>
      <w:r>
        <w:t xml:space="preserve"> as the host the run the unit test among many different browser and operating system configurations. </w:t>
      </w:r>
      <w:r w:rsidR="006D537E">
        <w:t xml:space="preserve"> Doing this will make sure that we have covered unit testing, integration and system testing. </w:t>
      </w:r>
      <w:r>
        <w:t>We will continuously do</w:t>
      </w:r>
      <w:r w:rsidR="006D537E">
        <w:t xml:space="preserve"> </w:t>
      </w:r>
      <w:r>
        <w:t xml:space="preserve">these steps while developing our project to make sure that our program </w:t>
      </w:r>
      <w:r w:rsidR="00A303CA">
        <w:t>covers</w:t>
      </w:r>
      <w:r w:rsidR="00E27936">
        <w:t xml:space="preserve"> all aspects of testing. </w:t>
      </w:r>
    </w:p>
    <w:p w:rsidR="00BA370D" w:rsidRDefault="00BA370D" w:rsidP="00E27936">
      <w:pPr>
        <w:spacing w:after="0"/>
        <w:ind w:firstLine="720"/>
      </w:pPr>
      <w:r>
        <w:t xml:space="preserve">In order to </w:t>
      </w:r>
      <w:r w:rsidR="006D537E">
        <w:t>validate</w:t>
      </w:r>
      <w:r>
        <w:t xml:space="preserve"> that our site meets the standards of our client Dr. </w:t>
      </w:r>
      <w:proofErr w:type="spellStart"/>
      <w:r>
        <w:t>Chueh</w:t>
      </w:r>
      <w:proofErr w:type="spellEnd"/>
      <w:r>
        <w:t xml:space="preserve">, we would like to put our site through a series of acceptance tests. However, we do not have guidelines clearly defined. We were given free rein on design without clear standards for the site’s functionality. The only major requirement was to keep her vision intact. To ensure that our design is not straying from this, we will demo our prototype to Dr. </w:t>
      </w:r>
      <w:proofErr w:type="spellStart"/>
      <w:r>
        <w:t>Chueh</w:t>
      </w:r>
      <w:proofErr w:type="spellEnd"/>
      <w:r>
        <w:t xml:space="preserve"> every two weeks during our meetings. </w:t>
      </w:r>
    </w:p>
    <w:p w:rsidR="00643ED2" w:rsidRDefault="00BA370D" w:rsidP="00E27936">
      <w:pPr>
        <w:spacing w:after="0"/>
      </w:pPr>
      <w:r>
        <w:tab/>
        <w:t xml:space="preserve">There were however, some features that she asked be included, such as the ability to share photos and create events. These functions will be included in the site, but the testing for them is rather straightforward. Their functionality will be tested during unit and integration testing. </w:t>
      </w:r>
    </w:p>
    <w:p w:rsidR="00E27936" w:rsidRDefault="00E27936" w:rsidP="00E27936">
      <w:pPr>
        <w:spacing w:after="0"/>
      </w:pPr>
    </w:p>
    <w:p w:rsidR="00D128A1" w:rsidRDefault="00643ED2" w:rsidP="00583AD9">
      <w:pPr>
        <w:pStyle w:val="Heading1"/>
        <w:spacing w:before="0"/>
      </w:pPr>
      <w:bookmarkStart w:id="38" w:name="_Toc442706725"/>
      <w:r>
        <w:t>Conclusion</w:t>
      </w:r>
      <w:bookmarkEnd w:id="38"/>
    </w:p>
    <w:p w:rsidR="00675C02" w:rsidRPr="00D128A1" w:rsidRDefault="00675C02" w:rsidP="00675C02">
      <w:pPr>
        <w:spacing w:after="0"/>
        <w:ind w:firstLine="720"/>
        <w:sectPr w:rsidR="00675C02" w:rsidRPr="00D128A1" w:rsidSect="00A86DDA">
          <w:footerReference w:type="default" r:id="rId12"/>
          <w:footerReference w:type="first" r:id="rId13"/>
          <w:pgSz w:w="12240" w:h="15840"/>
          <w:pgMar w:top="1440" w:right="1440" w:bottom="1440" w:left="1440" w:header="720" w:footer="720" w:gutter="0"/>
          <w:pgNumType w:start="1"/>
          <w:cols w:space="720"/>
          <w:titlePg/>
          <w:docGrid w:linePitch="360"/>
        </w:sectPr>
      </w:pPr>
      <w:r>
        <w:t xml:space="preserve">For next term we would like to integrate a calendar to our website. The calendar will be able to show the days that events are taking place. This could range to simple social activities like walking downtown and needing a companion, or needing a friend while going to have lunch at a local restaurant. We also want to be able to use our database to store more user information like pictures and contacts. We also want to include an event slider under the events tab, start online hosting, and begin user testing. </w:t>
      </w:r>
      <w:r w:rsidRPr="00A23676">
        <w:t>We will also like to start conversations with local restaurants and see if we can promote their pages on our website.</w:t>
      </w:r>
      <w:r>
        <w:t xml:space="preserve"> </w:t>
      </w:r>
    </w:p>
    <w:p w:rsidR="00A42A0D" w:rsidRPr="00E32C2C" w:rsidRDefault="00A42A0D" w:rsidP="00583AD9">
      <w:pPr>
        <w:pStyle w:val="Heading1"/>
      </w:pPr>
      <w:bookmarkStart w:id="39" w:name="_Toc442706726"/>
      <w:r w:rsidRPr="00E32C2C">
        <w:lastRenderedPageBreak/>
        <w:t>Appendi</w:t>
      </w:r>
      <w:r w:rsidR="00B90D21">
        <w:t>x A</w:t>
      </w:r>
      <w:bookmarkEnd w:id="39"/>
    </w:p>
    <w:p w:rsidR="00762910" w:rsidRPr="00762910" w:rsidRDefault="00E32C2C" w:rsidP="00583AD9">
      <w:pPr>
        <w:pStyle w:val="Heading2"/>
      </w:pPr>
      <w:bookmarkStart w:id="40" w:name="_Toc442706727"/>
      <w:r>
        <w:t>Use Cases</w:t>
      </w:r>
      <w:bookmarkEnd w:id="40"/>
    </w:p>
    <w:p w:rsidR="00E32C2C" w:rsidRDefault="00F1050F" w:rsidP="00E27936">
      <w:pPr>
        <w:tabs>
          <w:tab w:val="left" w:pos="2440"/>
        </w:tabs>
        <w:spacing w:after="0" w:line="240" w:lineRule="auto"/>
        <w:rPr>
          <w:rFonts w:cs="Times New Roman"/>
        </w:rPr>
      </w:pPr>
      <w:r>
        <w:rPr>
          <w:rFonts w:cs="Times New Roman"/>
          <w:noProof/>
        </w:rPr>
        <w:drawing>
          <wp:inline distT="0" distB="0" distL="0" distR="0" wp14:anchorId="24F9C461" wp14:editId="1CEF944F">
            <wp:extent cx="5943600" cy="573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5734050"/>
                    </a:xfrm>
                    <a:prstGeom prst="rect">
                      <a:avLst/>
                    </a:prstGeom>
                    <a:noFill/>
                    <a:ln>
                      <a:noFill/>
                    </a:ln>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2E1950B9" wp14:editId="1C3AA1A0">
            <wp:extent cx="5943600" cy="32251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22516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r>
        <w:rPr>
          <w:noProof/>
        </w:rPr>
        <w:drawing>
          <wp:inline distT="0" distB="0" distL="0" distR="0" wp14:anchorId="1057377E" wp14:editId="7CF8915F">
            <wp:extent cx="3714750" cy="3600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14750" cy="3600450"/>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r>
        <w:rPr>
          <w:noProof/>
        </w:rPr>
        <w:lastRenderedPageBreak/>
        <w:drawing>
          <wp:inline distT="0" distB="0" distL="0" distR="0" wp14:anchorId="66EDD6FB" wp14:editId="4D5D438F">
            <wp:extent cx="5943600" cy="4752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752975"/>
                    </a:xfrm>
                    <a:prstGeom prst="rect">
                      <a:avLst/>
                    </a:prstGeom>
                  </pic:spPr>
                </pic:pic>
              </a:graphicData>
            </a:graphic>
          </wp:inline>
        </w:drawing>
      </w: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E32C2C" w:rsidRDefault="00E32C2C" w:rsidP="00E27936">
      <w:pPr>
        <w:tabs>
          <w:tab w:val="left" w:pos="2440"/>
        </w:tabs>
        <w:spacing w:after="0" w:line="240" w:lineRule="auto"/>
        <w:rPr>
          <w:rFonts w:cs="Times New Roman"/>
        </w:rPr>
      </w:pPr>
    </w:p>
    <w:p w:rsidR="00B90D21" w:rsidRDefault="00B90D21" w:rsidP="00583AD9">
      <w:pPr>
        <w:pStyle w:val="Heading1"/>
      </w:pPr>
      <w:bookmarkStart w:id="41" w:name="_Toc442706728"/>
      <w:r>
        <w:lastRenderedPageBreak/>
        <w:t>Appendix B</w:t>
      </w:r>
      <w:bookmarkEnd w:id="41"/>
    </w:p>
    <w:p w:rsidR="00E32C2C" w:rsidRPr="00E32C2C" w:rsidRDefault="00E32C2C" w:rsidP="00583AD9">
      <w:pPr>
        <w:pStyle w:val="Heading2"/>
      </w:pPr>
      <w:bookmarkStart w:id="42" w:name="_Toc442706729"/>
      <w:r>
        <w:t>System Models</w:t>
      </w:r>
      <w:bookmarkEnd w:id="42"/>
    </w:p>
    <w:p w:rsidR="00E32C2C" w:rsidRDefault="00E32C2C" w:rsidP="00E27936">
      <w:pPr>
        <w:spacing w:after="0" w:line="240" w:lineRule="auto"/>
      </w:pPr>
      <w:r>
        <w:t>Create Connections</w:t>
      </w:r>
    </w:p>
    <w:p w:rsidR="00E32C2C" w:rsidRDefault="00F7777F" w:rsidP="00E27936">
      <w:pPr>
        <w:spacing w:after="0" w:line="240" w:lineRule="auto"/>
      </w:pPr>
      <w:r>
        <w:rPr>
          <w:noProof/>
        </w:rPr>
        <w:drawing>
          <wp:anchor distT="0" distB="0" distL="114300" distR="114300" simplePos="0" relativeHeight="251659264" behindDoc="1" locked="0" layoutInCell="1" allowOverlap="1" wp14:anchorId="0DF59FC4" wp14:editId="22FEDB60">
            <wp:simplePos x="0" y="0"/>
            <wp:positionH relativeFrom="margin">
              <wp:align>left</wp:align>
            </wp:positionH>
            <wp:positionV relativeFrom="paragraph">
              <wp:posOffset>28575</wp:posOffset>
            </wp:positionV>
            <wp:extent cx="5467350" cy="3655695"/>
            <wp:effectExtent l="0" t="0" r="0" b="1905"/>
            <wp:wrapTight wrapText="bothSides">
              <wp:wrapPolygon edited="0">
                <wp:start x="0" y="0"/>
                <wp:lineTo x="0" y="21499"/>
                <wp:lineTo x="21525" y="21499"/>
                <wp:lineTo x="2152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467350" cy="3655695"/>
                    </a:xfrm>
                    <a:prstGeom prst="rect">
                      <a:avLst/>
                    </a:prstGeom>
                  </pic:spPr>
                </pic:pic>
              </a:graphicData>
            </a:graphic>
            <wp14:sizeRelH relativeFrom="page">
              <wp14:pctWidth>0</wp14:pctWidth>
            </wp14:sizeRelH>
            <wp14:sizeRelV relativeFrom="page">
              <wp14:pctHeight>0</wp14:pctHeight>
            </wp14:sizeRelV>
          </wp:anchor>
        </w:drawing>
      </w:r>
    </w:p>
    <w:p w:rsidR="00E32C2C" w:rsidRDefault="00E32C2C" w:rsidP="00E27936">
      <w:pPr>
        <w:spacing w:after="0" w:line="240" w:lineRule="auto"/>
      </w:pPr>
    </w:p>
    <w:p w:rsidR="00E32C2C" w:rsidRDefault="00E32C2C" w:rsidP="00E27936">
      <w:pPr>
        <w:spacing w:after="0" w:line="240" w:lineRule="auto"/>
      </w:pPr>
    </w:p>
    <w:p w:rsidR="00E32C2C" w:rsidRDefault="00E32C2C"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Default="00F7777F" w:rsidP="00E27936">
      <w:pPr>
        <w:spacing w:after="0" w:line="240" w:lineRule="auto"/>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Pr="00F7777F" w:rsidRDefault="00F7777F" w:rsidP="00E27936">
      <w:pPr>
        <w:spacing w:after="0"/>
      </w:pPr>
    </w:p>
    <w:p w:rsidR="00F7777F" w:rsidRDefault="00F7777F" w:rsidP="00E27936">
      <w:pPr>
        <w:spacing w:after="0"/>
        <w:jc w:val="both"/>
      </w:pPr>
    </w:p>
    <w:p w:rsidR="00F7777F" w:rsidRDefault="00F7777F" w:rsidP="00E27936">
      <w:pPr>
        <w:spacing w:after="0"/>
      </w:pPr>
    </w:p>
    <w:p w:rsidR="00F7777F" w:rsidRDefault="00B90D21" w:rsidP="00E27936">
      <w:pPr>
        <w:spacing w:after="0"/>
      </w:pPr>
      <w:r>
        <w:rPr>
          <w:noProof/>
        </w:rPr>
        <w:drawing>
          <wp:anchor distT="0" distB="0" distL="114300" distR="114300" simplePos="0" relativeHeight="251658240" behindDoc="1" locked="0" layoutInCell="1" allowOverlap="1" wp14:anchorId="2632BC0E" wp14:editId="0365382F">
            <wp:simplePos x="0" y="0"/>
            <wp:positionH relativeFrom="margin">
              <wp:align>left</wp:align>
            </wp:positionH>
            <wp:positionV relativeFrom="paragraph">
              <wp:posOffset>234950</wp:posOffset>
            </wp:positionV>
            <wp:extent cx="5495925" cy="3695700"/>
            <wp:effectExtent l="0" t="0" r="9525" b="0"/>
            <wp:wrapTight wrapText="bothSides">
              <wp:wrapPolygon edited="0">
                <wp:start x="0" y="0"/>
                <wp:lineTo x="0" y="21489"/>
                <wp:lineTo x="21563" y="21489"/>
                <wp:lineTo x="21563"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495925" cy="3695700"/>
                    </a:xfrm>
                    <a:prstGeom prst="rect">
                      <a:avLst/>
                    </a:prstGeom>
                  </pic:spPr>
                </pic:pic>
              </a:graphicData>
            </a:graphic>
            <wp14:sizeRelH relativeFrom="page">
              <wp14:pctWidth>0</wp14:pctWidth>
            </wp14:sizeRelH>
            <wp14:sizeRelV relativeFrom="page">
              <wp14:pctHeight>0</wp14:pctHeight>
            </wp14:sizeRelV>
          </wp:anchor>
        </w:drawing>
      </w:r>
      <w:r w:rsidR="00F7777F">
        <w:t>Create Event</w:t>
      </w:r>
    </w:p>
    <w:p w:rsidR="00F7777F" w:rsidRDefault="00F7777F" w:rsidP="00E27936">
      <w:pPr>
        <w:spacing w:after="0"/>
      </w:pPr>
      <w:r>
        <w:br w:type="page"/>
      </w:r>
    </w:p>
    <w:p w:rsidR="00F7777F" w:rsidRDefault="00F7777F" w:rsidP="00E27936">
      <w:pPr>
        <w:spacing w:after="0" w:line="240" w:lineRule="auto"/>
      </w:pPr>
      <w:r>
        <w:lastRenderedPageBreak/>
        <w:t>Create Profile</w:t>
      </w:r>
    </w:p>
    <w:p w:rsidR="00F7777F" w:rsidRDefault="00F7777F" w:rsidP="00E27936">
      <w:pPr>
        <w:spacing w:after="0"/>
      </w:pPr>
      <w:r>
        <w:rPr>
          <w:noProof/>
        </w:rPr>
        <w:drawing>
          <wp:inline distT="0" distB="0" distL="0" distR="0" wp14:anchorId="5D292768" wp14:editId="0ED9B3CD">
            <wp:extent cx="5543550" cy="377861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51535" cy="3784059"/>
                    </a:xfrm>
                    <a:prstGeom prst="rect">
                      <a:avLst/>
                    </a:prstGeom>
                  </pic:spPr>
                </pic:pic>
              </a:graphicData>
            </a:graphic>
          </wp:inline>
        </w:drawing>
      </w:r>
    </w:p>
    <w:p w:rsidR="00F7777F" w:rsidRDefault="00F7777F" w:rsidP="00E27936">
      <w:pPr>
        <w:spacing w:after="0" w:line="240" w:lineRule="auto"/>
      </w:pPr>
      <w:r>
        <w:t>Donate</w:t>
      </w:r>
    </w:p>
    <w:p w:rsidR="00F7777F" w:rsidRDefault="00F7777F" w:rsidP="00E27936">
      <w:pPr>
        <w:spacing w:after="0"/>
      </w:pPr>
      <w:r>
        <w:rPr>
          <w:noProof/>
        </w:rPr>
        <w:drawing>
          <wp:inline distT="0" distB="0" distL="0" distR="0" wp14:anchorId="50D36BFB" wp14:editId="59E251FA">
            <wp:extent cx="5685948" cy="38957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96851" cy="3903195"/>
                    </a:xfrm>
                    <a:prstGeom prst="rect">
                      <a:avLst/>
                    </a:prstGeom>
                  </pic:spPr>
                </pic:pic>
              </a:graphicData>
            </a:graphic>
          </wp:inline>
        </w:drawing>
      </w:r>
    </w:p>
    <w:p w:rsidR="00F7777F" w:rsidRDefault="00F7777F" w:rsidP="00E27936">
      <w:pPr>
        <w:spacing w:after="0" w:line="240" w:lineRule="auto"/>
      </w:pPr>
      <w:r>
        <w:br w:type="page"/>
      </w:r>
      <w:r>
        <w:lastRenderedPageBreak/>
        <w:t>Login</w:t>
      </w:r>
    </w:p>
    <w:p w:rsidR="00F7777F" w:rsidRDefault="00F1050F" w:rsidP="00E27936">
      <w:pPr>
        <w:spacing w:after="0"/>
      </w:pPr>
      <w:r>
        <w:rPr>
          <w:noProof/>
        </w:rPr>
        <w:drawing>
          <wp:inline distT="0" distB="0" distL="0" distR="0" wp14:anchorId="5A6FBCD5" wp14:editId="0BAC2F7E">
            <wp:extent cx="5943600" cy="39649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964940"/>
                    </a:xfrm>
                    <a:prstGeom prst="rect">
                      <a:avLst/>
                    </a:prstGeom>
                  </pic:spPr>
                </pic:pic>
              </a:graphicData>
            </a:graphic>
          </wp:inline>
        </w:drawing>
      </w:r>
    </w:p>
    <w:p w:rsidR="00F3786C" w:rsidRDefault="00F3786C">
      <w:r>
        <w:br w:type="page"/>
      </w:r>
    </w:p>
    <w:p w:rsidR="00F3786C" w:rsidRDefault="00F3786C" w:rsidP="00F3786C">
      <w:pPr>
        <w:pStyle w:val="Heading1"/>
      </w:pPr>
      <w:bookmarkStart w:id="43" w:name="_Toc442706730"/>
      <w:r>
        <w:lastRenderedPageBreak/>
        <w:t>Appendix C</w:t>
      </w:r>
      <w:bookmarkEnd w:id="43"/>
    </w:p>
    <w:p w:rsidR="00F3786C" w:rsidRDefault="00F3786C" w:rsidP="00F3786C">
      <w:pPr>
        <w:pStyle w:val="Heading2"/>
      </w:pPr>
      <w:bookmarkStart w:id="44" w:name="_Toc442706731"/>
      <w:r>
        <w:t>System Structure</w:t>
      </w:r>
      <w:bookmarkEnd w:id="44"/>
    </w:p>
    <w:p w:rsidR="00591B52" w:rsidRPr="00591B52" w:rsidRDefault="00591B52" w:rsidP="00591B52"/>
    <w:p w:rsidR="00F3786C" w:rsidRDefault="00591B52" w:rsidP="00E27936">
      <w:pPr>
        <w:spacing w:after="0"/>
      </w:pPr>
      <w:r>
        <w:rPr>
          <w:noProof/>
        </w:rPr>
        <w:drawing>
          <wp:inline distT="0" distB="0" distL="0" distR="0" wp14:anchorId="5615E647" wp14:editId="21300976">
            <wp:extent cx="6912275" cy="5505450"/>
            <wp:effectExtent l="0" t="0" r="3175" b="0"/>
            <wp:docPr id="22" name="Picture 22" descr="U:\other\481\PIEWebsite\Interation Reports\Third Iteration\sys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other\481\PIEWebsite\Interation Reports\Third Iteration\sysarch.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919665" cy="5511336"/>
                    </a:xfrm>
                    <a:prstGeom prst="rect">
                      <a:avLst/>
                    </a:prstGeom>
                    <a:noFill/>
                    <a:ln>
                      <a:noFill/>
                    </a:ln>
                  </pic:spPr>
                </pic:pic>
              </a:graphicData>
            </a:graphic>
          </wp:inline>
        </w:drawing>
      </w:r>
    </w:p>
    <w:p w:rsidR="00723DA3" w:rsidRDefault="00723DA3" w:rsidP="00723DA3">
      <w:pPr>
        <w:spacing w:after="0"/>
        <w:jc w:val="center"/>
      </w:pPr>
      <w:r>
        <w:t xml:space="preserve">Web Site </w:t>
      </w:r>
      <w:r w:rsidR="000B59C1">
        <w:t>Architecture</w:t>
      </w:r>
      <w:r w:rsidR="00976484">
        <w:t xml:space="preserve"> Fig. 1</w:t>
      </w:r>
    </w:p>
    <w:p w:rsidR="003108A1" w:rsidRDefault="003108A1" w:rsidP="00E27936">
      <w:pPr>
        <w:spacing w:after="0"/>
        <w:rPr>
          <w:noProof/>
        </w:rPr>
      </w:pPr>
    </w:p>
    <w:p w:rsidR="00F3786C" w:rsidRDefault="000B59C1" w:rsidP="000B59C1">
      <w:pPr>
        <w:spacing w:after="0"/>
        <w:rPr>
          <w:noProof/>
        </w:rPr>
      </w:pPr>
      <w:r>
        <w:rPr>
          <w:noProof/>
        </w:rPr>
        <w:object w:dxaOrig="7080"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390.75pt" o:ole="">
            <v:imagedata r:id="rId24" o:title=""/>
          </v:shape>
          <o:OLEObject Type="Embed" ProgID="Visio.Drawing.15" ShapeID="_x0000_i1025" DrawAspect="Content" ObjectID="_1516448624" r:id="rId25"/>
        </w:object>
      </w:r>
    </w:p>
    <w:p w:rsidR="000B59C1" w:rsidRPr="00F7777F" w:rsidRDefault="000B59C1" w:rsidP="000B59C1">
      <w:pPr>
        <w:spacing w:after="0"/>
        <w:jc w:val="center"/>
      </w:pPr>
      <w:r>
        <w:rPr>
          <w:noProof/>
        </w:rPr>
        <w:t>Database Connections</w:t>
      </w:r>
      <w:r w:rsidR="00976484">
        <w:rPr>
          <w:noProof/>
        </w:rPr>
        <w:t xml:space="preserve"> Fig. </w:t>
      </w:r>
      <w:bookmarkStart w:id="45" w:name="_GoBack"/>
      <w:bookmarkEnd w:id="45"/>
      <w:r w:rsidR="00976484">
        <w:rPr>
          <w:noProof/>
        </w:rPr>
        <w:t>2</w:t>
      </w:r>
    </w:p>
    <w:sectPr w:rsidR="000B59C1" w:rsidRPr="00F7777F" w:rsidSect="00B90D21">
      <w:footerReference w:type="default" r:id="rId26"/>
      <w:footerReference w:type="first" r:id="rId2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786C" w:rsidRDefault="00F3786C" w:rsidP="00F7777F">
      <w:pPr>
        <w:spacing w:after="0" w:line="240" w:lineRule="auto"/>
      </w:pPr>
      <w:r>
        <w:separator/>
      </w:r>
    </w:p>
  </w:endnote>
  <w:endnote w:type="continuationSeparator" w:id="0">
    <w:p w:rsidR="00F3786C" w:rsidRDefault="00F3786C" w:rsidP="00F777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86C" w:rsidRDefault="00F3786C" w:rsidP="00A86DDA">
    <w:pPr>
      <w:pStyle w:val="Footer"/>
      <w:tabs>
        <w:tab w:val="clear" w:pos="4680"/>
        <w:tab w:val="clear" w:pos="9360"/>
        <w:tab w:val="left" w:pos="852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86C" w:rsidRDefault="00976484" w:rsidP="003E02C3">
    <w:pPr>
      <w:pStyle w:val="Footer"/>
      <w:tabs>
        <w:tab w:val="clear" w:pos="4680"/>
        <w:tab w:val="clear" w:pos="9360"/>
        <w:tab w:val="left" w:pos="2580"/>
      </w:tabs>
    </w:pPr>
    <w:sdt>
      <w:sdtPr>
        <w:id w:val="-1782798620"/>
        <w:docPartObj>
          <w:docPartGallery w:val="Page Numbers (Bottom of Page)"/>
          <w:docPartUnique/>
        </w:docPartObj>
      </w:sdtPr>
      <w:sdtEndPr/>
      <w:sdtContent>
        <w:r w:rsidR="00F3786C">
          <w:rPr>
            <w:noProof/>
          </w:rPr>
          <mc:AlternateContent>
            <mc:Choice Requires="wps">
              <w:drawing>
                <wp:anchor distT="0" distB="0" distL="114300" distR="114300" simplePos="0" relativeHeight="251681792" behindDoc="0" locked="0" layoutInCell="1" allowOverlap="1" wp14:anchorId="17CDE5E9" wp14:editId="50F9CF7F">
                  <wp:simplePos x="0" y="0"/>
                  <wp:positionH relativeFrom="margin">
                    <wp:align>center</wp:align>
                  </wp:positionH>
                  <wp:positionV relativeFrom="bottomMargin">
                    <wp:align>center</wp:align>
                  </wp:positionV>
                  <wp:extent cx="551815" cy="238760"/>
                  <wp:effectExtent l="19050" t="19050" r="19685" b="18415"/>
                  <wp:wrapNone/>
                  <wp:docPr id="1" name="Double Bracket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F3786C" w:rsidRDefault="00F3786C">
                              <w:pPr>
                                <w:jc w:val="center"/>
                              </w:pPr>
                              <w:r>
                                <w:fldChar w:fldCharType="begin"/>
                              </w:r>
                              <w:r>
                                <w:instrText xml:space="preserve"> PAGE    \* MERGEFORMAT </w:instrText>
                              </w:r>
                              <w:r>
                                <w:fldChar w:fldCharType="separate"/>
                              </w:r>
                              <w:r w:rsidR="00976484">
                                <w:rPr>
                                  <w:noProof/>
                                </w:rPr>
                                <w:t>12</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7CDE5E9"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 o:spid="_x0000_s1031" type="#_x0000_t185" style="position:absolute;margin-left:0;margin-top:0;width:43.45pt;height:18.8pt;z-index:251681792;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" filled="t" strokecolor="gray" strokeweight="2.25pt">
                  <v:textbox inset=",0,,0">
                    <w:txbxContent>
                      <w:p w:rsidR="00F3786C" w:rsidRDefault="00F3786C">
                        <w:pPr>
                          <w:jc w:val="center"/>
                        </w:pPr>
                        <w:r>
                          <w:fldChar w:fldCharType="begin"/>
                        </w:r>
                        <w:r>
                          <w:instrText xml:space="preserve"> PAGE    \* MERGEFORMAT </w:instrText>
                        </w:r>
                        <w:r>
                          <w:fldChar w:fldCharType="separate"/>
                        </w:r>
                        <w:r w:rsidR="00976484">
                          <w:rPr>
                            <w:noProof/>
                          </w:rPr>
                          <w:t>12</w:t>
                        </w:r>
                        <w:r>
                          <w:rPr>
                            <w:noProof/>
                          </w:rPr>
                          <w:fldChar w:fldCharType="end"/>
                        </w:r>
                      </w:p>
                    </w:txbxContent>
                  </v:textbox>
                  <w10:wrap anchorx="margin" anchory="margin"/>
                </v:shape>
              </w:pict>
            </mc:Fallback>
          </mc:AlternateContent>
        </w:r>
        <w:r w:rsidR="00F3786C">
          <w:rPr>
            <w:noProof/>
          </w:rPr>
          <mc:AlternateContent>
            <mc:Choice Requires="wps">
              <w:drawing>
                <wp:anchor distT="0" distB="0" distL="114300" distR="114300" simplePos="0" relativeHeight="251680768" behindDoc="0" locked="0" layoutInCell="1" allowOverlap="1" wp14:anchorId="1A9A094A" wp14:editId="226320AB">
                  <wp:simplePos x="0" y="0"/>
                  <wp:positionH relativeFrom="margin">
                    <wp:align>center</wp:align>
                  </wp:positionH>
                  <wp:positionV relativeFrom="bottomMargin">
                    <wp:align>center</wp:align>
                  </wp:positionV>
                  <wp:extent cx="5518150" cy="0"/>
                  <wp:effectExtent l="9525" t="9525" r="6350" b="9525"/>
                  <wp:wrapNone/>
                  <wp:docPr id="5" name="Straight Arrow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49A41102" id="_x0000_t32" coordsize="21600,21600" o:spt="32" o:oned="t" path="m,l21600,21600e" filled="f">
                  <v:path arrowok="t" fillok="f" o:connecttype="none"/>
                  <o:lock v:ext="edit" shapetype="t"/>
                </v:shapetype>
                <v:shape id="Straight Arrow Connector 5" o:spid="_x0000_s1026" type="#_x0000_t32" style="position:absolute;margin-left:0;margin-top:0;width:434.5pt;height:0;z-index:251680768;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FAnFU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sdtContent>
    </w:sdt>
    <w:r w:rsidR="00F3786C">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447472"/>
      <w:docPartObj>
        <w:docPartGallery w:val="Page Numbers (Bottom of Page)"/>
        <w:docPartUnique/>
      </w:docPartObj>
    </w:sdtPr>
    <w:sdtEndPr/>
    <w:sdtContent>
      <w:p w:rsidR="00F3786C" w:rsidRDefault="00F3786C">
        <w:pPr>
          <w:pStyle w:val="Footer"/>
        </w:pPr>
        <w:r>
          <w:rPr>
            <w:noProof/>
          </w:rPr>
          <mc:AlternateContent>
            <mc:Choice Requires="wps">
              <w:drawing>
                <wp:anchor distT="0" distB="0" distL="114300" distR="114300" simplePos="0" relativeHeight="251683840" behindDoc="0" locked="0" layoutInCell="1" allowOverlap="1" wp14:anchorId="4FE91038" wp14:editId="3B2014DA">
                  <wp:simplePos x="0" y="0"/>
                  <wp:positionH relativeFrom="margin">
                    <wp:align>center</wp:align>
                  </wp:positionH>
                  <wp:positionV relativeFrom="bottomMargin">
                    <wp:align>center</wp:align>
                  </wp:positionV>
                  <wp:extent cx="551815" cy="238760"/>
                  <wp:effectExtent l="19050" t="19050" r="19685" b="18415"/>
                  <wp:wrapNone/>
                  <wp:docPr id="7" name="Double Bracket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F3786C" w:rsidRDefault="00F3786C">
                              <w:pPr>
                                <w:jc w:val="center"/>
                              </w:pPr>
                              <w:r>
                                <w:fldChar w:fldCharType="begin"/>
                              </w:r>
                              <w:r>
                                <w:instrText xml:space="preserve"> PAGE    \* MERGEFORMAT </w:instrText>
                              </w:r>
                              <w:r>
                                <w:fldChar w:fldCharType="separate"/>
                              </w:r>
                              <w:r w:rsidR="00976484">
                                <w:rPr>
                                  <w:noProof/>
                                </w:rPr>
                                <w:t>1</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4FE91038"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7" o:spid="_x0000_s1032" type="#_x0000_t185" style="position:absolute;margin-left:0;margin-top:0;width:43.45pt;height:18.8pt;z-index:25168384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" filled="t" strokecolor="gray" strokeweight="2.25pt">
                  <v:textbox inset=",0,,0">
                    <w:txbxContent>
                      <w:p w:rsidR="00F3786C" w:rsidRDefault="00F3786C">
                        <w:pPr>
                          <w:jc w:val="center"/>
                        </w:pPr>
                        <w:r>
                          <w:fldChar w:fldCharType="begin"/>
                        </w:r>
                        <w:r>
                          <w:instrText xml:space="preserve"> PAGE    \* MERGEFORMAT </w:instrText>
                        </w:r>
                        <w:r>
                          <w:fldChar w:fldCharType="separate"/>
                        </w:r>
                        <w:r w:rsidR="00976484">
                          <w:rPr>
                            <w:noProof/>
                          </w:rPr>
                          <w:t>1</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82816" behindDoc="0" locked="0" layoutInCell="1" allowOverlap="1" wp14:anchorId="58CCC73C" wp14:editId="4304330C">
                  <wp:simplePos x="0" y="0"/>
                  <wp:positionH relativeFrom="margin">
                    <wp:align>center</wp:align>
                  </wp:positionH>
                  <wp:positionV relativeFrom="bottomMargin">
                    <wp:align>center</wp:align>
                  </wp:positionV>
                  <wp:extent cx="5518150" cy="0"/>
                  <wp:effectExtent l="9525" t="9525" r="6350" b="9525"/>
                  <wp:wrapNone/>
                  <wp:docPr id="8" name="Straight Arrow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2D7D7E4" id="_x0000_t32" coordsize="21600,21600" o:spt="32" o:oned="t" path="m,l21600,21600e" filled="f">
                  <v:path arrowok="t" fillok="f" o:connecttype="none"/>
                  <o:lock v:ext="edit" shapetype="t"/>
                </v:shapetype>
                <v:shape id="Straight Arrow Connector 8" o:spid="_x0000_s1026" type="#_x0000_t32" style="position:absolute;margin-left:0;margin-top:0;width:434.5pt;height:0;z-index:25168281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" strokecolor="gray" strokeweight="1pt">
                  <w10:wrap anchorx="margin" anchory="margin"/>
                </v:shape>
              </w:pict>
            </mc:Fallback>
          </mc:AlternateContent>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3786C" w:rsidRDefault="00976484" w:rsidP="003E02C3">
    <w:pPr>
      <w:pStyle w:val="Footer"/>
      <w:tabs>
        <w:tab w:val="clear" w:pos="4680"/>
        <w:tab w:val="clear" w:pos="9360"/>
        <w:tab w:val="left" w:pos="2580"/>
      </w:tabs>
    </w:pPr>
    <w:sdt>
      <w:sdtPr>
        <w:id w:val="-1842608843"/>
        <w:docPartObj>
          <w:docPartGallery w:val="Page Numbers (Bottom of Page)"/>
          <w:docPartUnique/>
        </w:docPartObj>
      </w:sdtPr>
      <w:sdtEndPr/>
      <w:sdtContent>
        <w:r w:rsidR="00F3786C">
          <w:rPr>
            <w:noProof/>
          </w:rPr>
          <mc:AlternateContent>
            <mc:Choice Requires="wps">
              <w:drawing>
                <wp:anchor distT="0" distB="0" distL="114300" distR="114300" simplePos="0" relativeHeight="251675648" behindDoc="0" locked="0" layoutInCell="1" allowOverlap="1" wp14:anchorId="14270B7F" wp14:editId="38F0B3B8">
                  <wp:simplePos x="0" y="0"/>
                  <wp:positionH relativeFrom="margin">
                    <wp:align>center</wp:align>
                  </wp:positionH>
                  <wp:positionV relativeFrom="bottomMargin">
                    <wp:align>center</wp:align>
                  </wp:positionV>
                  <wp:extent cx="551815" cy="238760"/>
                  <wp:effectExtent l="19050" t="19050" r="19685" b="18415"/>
                  <wp:wrapNone/>
                  <wp:docPr id="29" name="Double Bracket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F3786C" w:rsidRDefault="00F3786C">
                              <w:pPr>
                                <w:jc w:val="center"/>
                              </w:pPr>
                              <w:r>
                                <w:fldChar w:fldCharType="begin"/>
                              </w:r>
                              <w:r>
                                <w:instrText xml:space="preserve"> PAGE    \* MERGEFORMAT </w:instrText>
                              </w:r>
                              <w:r>
                                <w:fldChar w:fldCharType="separate"/>
                              </w:r>
                              <w:r w:rsidR="00976484">
                                <w:rPr>
                                  <w:noProof/>
                                </w:rPr>
                                <w:t>17</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14270B7F"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29" o:spid="_x0000_s1033" type="#_x0000_t185" style="position:absolute;margin-left:0;margin-top:0;width:43.45pt;height:18.8pt;z-index:25167564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q6thkPQIAAHMEAAAOAAAA&#10;AAAAAAAAAAAAAC4CAABkcnMvZTJvRG9jLnhtbFBLAQItABQABgAIAAAAIQD/Lyrq3gAAAAMBAAAP&#10;AAAAAAAAAAAAAAAAAJcEAABkcnMvZG93bnJldi54bWxQSwUGAAAAAAQABADzAAAAogUAAAAA&#10;" filled="t" strokecolor="gray" strokeweight="2.25pt">
                  <v:textbox inset=",0,,0">
                    <w:txbxContent>
                      <w:p w:rsidR="00F3786C" w:rsidRDefault="00F3786C">
                        <w:pPr>
                          <w:jc w:val="center"/>
                        </w:pPr>
                        <w:r>
                          <w:fldChar w:fldCharType="begin"/>
                        </w:r>
                        <w:r>
                          <w:instrText xml:space="preserve"> PAGE    \* MERGEFORMAT </w:instrText>
                        </w:r>
                        <w:r>
                          <w:fldChar w:fldCharType="separate"/>
                        </w:r>
                        <w:r w:rsidR="00976484">
                          <w:rPr>
                            <w:noProof/>
                          </w:rPr>
                          <w:t>17</w:t>
                        </w:r>
                        <w:r>
                          <w:rPr>
                            <w:noProof/>
                          </w:rPr>
                          <w:fldChar w:fldCharType="end"/>
                        </w:r>
                      </w:p>
                    </w:txbxContent>
                  </v:textbox>
                  <w10:wrap anchorx="margin" anchory="margin"/>
                </v:shape>
              </w:pict>
            </mc:Fallback>
          </mc:AlternateContent>
        </w:r>
        <w:r w:rsidR="00F3786C">
          <w:rPr>
            <w:noProof/>
          </w:rPr>
          <mc:AlternateContent>
            <mc:Choice Requires="wps">
              <w:drawing>
                <wp:anchor distT="0" distB="0" distL="114300" distR="114300" simplePos="0" relativeHeight="251674624" behindDoc="0" locked="0" layoutInCell="1" allowOverlap="1" wp14:anchorId="052B769C" wp14:editId="6F71ED33">
                  <wp:simplePos x="0" y="0"/>
                  <wp:positionH relativeFrom="margin">
                    <wp:align>center</wp:align>
                  </wp:positionH>
                  <wp:positionV relativeFrom="bottomMargin">
                    <wp:align>center</wp:align>
                  </wp:positionV>
                  <wp:extent cx="5518150" cy="0"/>
                  <wp:effectExtent l="9525" t="9525" r="6350" b="952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672A954" id="_x0000_t32" coordsize="21600,21600" o:spt="32" o:oned="t" path="m,l21600,21600e" filled="f">
                  <v:path arrowok="t" fillok="f" o:connecttype="none"/>
                  <o:lock v:ext="edit" shapetype="t"/>
                </v:shapetype>
                <v:shape id="Straight Arrow Connector 30" o:spid="_x0000_s1026" type="#_x0000_t32" style="position:absolute;margin-left:0;margin-top:0;width:434.5pt;height:0;z-index:25167462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AtUGhS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sdtContent>
    </w:sdt>
    <w:r w:rsidR="00F3786C">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131513"/>
      <w:docPartObj>
        <w:docPartGallery w:val="Page Numbers (Bottom of Page)"/>
        <w:docPartUnique/>
      </w:docPartObj>
    </w:sdtPr>
    <w:sdtEndPr/>
    <w:sdtContent>
      <w:p w:rsidR="00F3786C" w:rsidRDefault="00F3786C">
        <w:pPr>
          <w:pStyle w:val="Footer"/>
        </w:pPr>
        <w:r>
          <w:rPr>
            <w:noProof/>
          </w:rPr>
          <mc:AlternateContent>
            <mc:Choice Requires="wps">
              <w:drawing>
                <wp:anchor distT="0" distB="0" distL="114300" distR="114300" simplePos="0" relativeHeight="251678720" behindDoc="0" locked="0" layoutInCell="1" allowOverlap="1" wp14:anchorId="00A5B604" wp14:editId="70446DEC">
                  <wp:simplePos x="0" y="0"/>
                  <wp:positionH relativeFrom="margin">
                    <wp:align>center</wp:align>
                  </wp:positionH>
                  <wp:positionV relativeFrom="bottomMargin">
                    <wp:align>center</wp:align>
                  </wp:positionV>
                  <wp:extent cx="551815" cy="238760"/>
                  <wp:effectExtent l="19050" t="19050" r="19685" b="18415"/>
                  <wp:wrapNone/>
                  <wp:docPr id="32" name="Double Bracket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F3786C" w:rsidRDefault="00F3786C">
                              <w:pPr>
                                <w:jc w:val="center"/>
                              </w:pPr>
                              <w:r>
                                <w:fldChar w:fldCharType="begin"/>
                              </w:r>
                              <w:r>
                                <w:instrText xml:space="preserve"> PAGE    \* MERGEFORMAT </w:instrText>
                              </w:r>
                              <w:r>
                                <w:fldChar w:fldCharType="separate"/>
                              </w:r>
                              <w:r w:rsidR="00976484">
                                <w:rPr>
                                  <w:noProof/>
                                </w:rPr>
                                <w:t>13</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00A5B604"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32" o:spid="_x0000_s1034" type="#_x0000_t185" style="position:absolute;margin-left:0;margin-top:0;width:43.45pt;height:18.8pt;z-index:251678720;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" filled="t" strokecolor="gray" strokeweight="2.25pt">
                  <v:textbox inset=",0,,0">
                    <w:txbxContent>
                      <w:p w:rsidR="00F3786C" w:rsidRDefault="00F3786C">
                        <w:pPr>
                          <w:jc w:val="center"/>
                        </w:pPr>
                        <w:r>
                          <w:fldChar w:fldCharType="begin"/>
                        </w:r>
                        <w:r>
                          <w:instrText xml:space="preserve"> PAGE    \* MERGEFORMAT </w:instrText>
                        </w:r>
                        <w:r>
                          <w:fldChar w:fldCharType="separate"/>
                        </w:r>
                        <w:r w:rsidR="00976484">
                          <w:rPr>
                            <w:noProof/>
                          </w:rPr>
                          <w:t>13</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77696" behindDoc="0" locked="0" layoutInCell="1" allowOverlap="1" wp14:anchorId="0C39F8F7" wp14:editId="2710CEE9">
                  <wp:simplePos x="0" y="0"/>
                  <wp:positionH relativeFrom="margin">
                    <wp:align>center</wp:align>
                  </wp:positionH>
                  <wp:positionV relativeFrom="bottomMargin">
                    <wp:align>center</wp:align>
                  </wp:positionV>
                  <wp:extent cx="5518150" cy="0"/>
                  <wp:effectExtent l="9525" t="9525" r="6350" b="9525"/>
                  <wp:wrapNone/>
                  <wp:docPr id="31" name="Straight Arrow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73D763A6" id="_x0000_t32" coordsize="21600,21600" o:spt="32" o:oned="t" path="m,l21600,21600e" filled="f">
                  <v:path arrowok="t" fillok="f" o:connecttype="none"/>
                  <o:lock v:ext="edit" shapetype="t"/>
                </v:shapetype>
                <v:shape id="Straight Arrow Connector 31" o:spid="_x0000_s1026" type="#_x0000_t32" style="position:absolute;margin-left:0;margin-top:0;width:434.5pt;height:0;z-index:251677696;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786C" w:rsidRDefault="00F3786C" w:rsidP="00F7777F">
      <w:pPr>
        <w:spacing w:after="0" w:line="240" w:lineRule="auto"/>
      </w:pPr>
      <w:r>
        <w:separator/>
      </w:r>
    </w:p>
  </w:footnote>
  <w:footnote w:type="continuationSeparator" w:id="0">
    <w:p w:rsidR="00F3786C" w:rsidRDefault="00F3786C" w:rsidP="00F777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312A0"/>
    <w:multiLevelType w:val="hybridMultilevel"/>
    <w:tmpl w:val="A85C5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9220F1"/>
    <w:multiLevelType w:val="hybridMultilevel"/>
    <w:tmpl w:val="10D87F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727124"/>
    <w:multiLevelType w:val="hybridMultilevel"/>
    <w:tmpl w:val="64AC8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305D4B"/>
    <w:multiLevelType w:val="multilevel"/>
    <w:tmpl w:val="4A58890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4" w15:restartNumberingAfterBreak="0">
    <w:nsid w:val="24BE39E6"/>
    <w:multiLevelType w:val="hybridMultilevel"/>
    <w:tmpl w:val="B4E41E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2C224E0D"/>
    <w:multiLevelType w:val="multilevel"/>
    <w:tmpl w:val="5B449DA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3C2C2227"/>
    <w:multiLevelType w:val="multilevel"/>
    <w:tmpl w:val="EBA4AC1A"/>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7" w15:restartNumberingAfterBreak="0">
    <w:nsid w:val="3C8F7E95"/>
    <w:multiLevelType w:val="hybridMultilevel"/>
    <w:tmpl w:val="BECAC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1FA575E"/>
    <w:multiLevelType w:val="hybridMultilevel"/>
    <w:tmpl w:val="C8D4217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586326E5"/>
    <w:multiLevelType w:val="hybridMultilevel"/>
    <w:tmpl w:val="C588A8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6C1B13B0"/>
    <w:multiLevelType w:val="hybridMultilevel"/>
    <w:tmpl w:val="073258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475425"/>
    <w:multiLevelType w:val="hybridMultilevel"/>
    <w:tmpl w:val="7CE83D92"/>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2" w15:restartNumberingAfterBreak="0">
    <w:nsid w:val="7DE468D0"/>
    <w:multiLevelType w:val="multilevel"/>
    <w:tmpl w:val="5AB402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num w:numId="1">
    <w:abstractNumId w:val="0"/>
  </w:num>
  <w:num w:numId="2">
    <w:abstractNumId w:val="9"/>
  </w:num>
  <w:num w:numId="3">
    <w:abstractNumId w:val="4"/>
  </w:num>
  <w:num w:numId="4">
    <w:abstractNumId w:val="6"/>
  </w:num>
  <w:num w:numId="5">
    <w:abstractNumId w:val="3"/>
  </w:num>
  <w:num w:numId="6">
    <w:abstractNumId w:val="5"/>
  </w:num>
  <w:num w:numId="7">
    <w:abstractNumId w:val="12"/>
  </w:num>
  <w:num w:numId="8">
    <w:abstractNumId w:val="8"/>
  </w:num>
  <w:num w:numId="9">
    <w:abstractNumId w:val="1"/>
  </w:num>
  <w:num w:numId="10">
    <w:abstractNumId w:val="10"/>
  </w:num>
  <w:num w:numId="11">
    <w:abstractNumId w:val="7"/>
  </w:num>
  <w:num w:numId="12">
    <w:abstractNumId w:val="11"/>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2A0D"/>
    <w:rsid w:val="00094F4A"/>
    <w:rsid w:val="000B48BF"/>
    <w:rsid w:val="000B59C1"/>
    <w:rsid w:val="00117E61"/>
    <w:rsid w:val="00124B2E"/>
    <w:rsid w:val="001843A5"/>
    <w:rsid w:val="00222BE8"/>
    <w:rsid w:val="0024118C"/>
    <w:rsid w:val="00265A43"/>
    <w:rsid w:val="002A43FA"/>
    <w:rsid w:val="002A7622"/>
    <w:rsid w:val="002C1C20"/>
    <w:rsid w:val="002C4217"/>
    <w:rsid w:val="002E603A"/>
    <w:rsid w:val="00302AAE"/>
    <w:rsid w:val="003108A1"/>
    <w:rsid w:val="00371EBA"/>
    <w:rsid w:val="0037761E"/>
    <w:rsid w:val="003A51C7"/>
    <w:rsid w:val="003D661F"/>
    <w:rsid w:val="003E02C3"/>
    <w:rsid w:val="003E394F"/>
    <w:rsid w:val="003E3AD0"/>
    <w:rsid w:val="003E792E"/>
    <w:rsid w:val="0045713B"/>
    <w:rsid w:val="0045768B"/>
    <w:rsid w:val="0047185C"/>
    <w:rsid w:val="00476F25"/>
    <w:rsid w:val="004C14C8"/>
    <w:rsid w:val="004E4CD2"/>
    <w:rsid w:val="004E6AC6"/>
    <w:rsid w:val="0051357C"/>
    <w:rsid w:val="00527A3D"/>
    <w:rsid w:val="00583AD9"/>
    <w:rsid w:val="00591B52"/>
    <w:rsid w:val="005A05AA"/>
    <w:rsid w:val="005B1314"/>
    <w:rsid w:val="005B446A"/>
    <w:rsid w:val="00643ED2"/>
    <w:rsid w:val="0066778A"/>
    <w:rsid w:val="00675C02"/>
    <w:rsid w:val="00685FFE"/>
    <w:rsid w:val="006C6089"/>
    <w:rsid w:val="006C731C"/>
    <w:rsid w:val="006D537E"/>
    <w:rsid w:val="006D632A"/>
    <w:rsid w:val="00723DA3"/>
    <w:rsid w:val="00762910"/>
    <w:rsid w:val="00791413"/>
    <w:rsid w:val="007D6BDD"/>
    <w:rsid w:val="008101DB"/>
    <w:rsid w:val="00822CA2"/>
    <w:rsid w:val="00831B0A"/>
    <w:rsid w:val="008617C3"/>
    <w:rsid w:val="0089156A"/>
    <w:rsid w:val="008B6F5C"/>
    <w:rsid w:val="008F4970"/>
    <w:rsid w:val="0090537E"/>
    <w:rsid w:val="00924E7A"/>
    <w:rsid w:val="00976484"/>
    <w:rsid w:val="009C152B"/>
    <w:rsid w:val="009E2E97"/>
    <w:rsid w:val="00A17FCA"/>
    <w:rsid w:val="00A23676"/>
    <w:rsid w:val="00A303CA"/>
    <w:rsid w:val="00A42A0D"/>
    <w:rsid w:val="00A72485"/>
    <w:rsid w:val="00A86DDA"/>
    <w:rsid w:val="00AA3C0C"/>
    <w:rsid w:val="00AE0112"/>
    <w:rsid w:val="00AF7541"/>
    <w:rsid w:val="00B13A9B"/>
    <w:rsid w:val="00B378FE"/>
    <w:rsid w:val="00B6480A"/>
    <w:rsid w:val="00B67690"/>
    <w:rsid w:val="00B8472A"/>
    <w:rsid w:val="00B90D21"/>
    <w:rsid w:val="00BA0919"/>
    <w:rsid w:val="00BA370D"/>
    <w:rsid w:val="00BB33EB"/>
    <w:rsid w:val="00C1415B"/>
    <w:rsid w:val="00C15C1B"/>
    <w:rsid w:val="00C16162"/>
    <w:rsid w:val="00C215AB"/>
    <w:rsid w:val="00C60F60"/>
    <w:rsid w:val="00C62F7F"/>
    <w:rsid w:val="00CA5387"/>
    <w:rsid w:val="00CC5AA0"/>
    <w:rsid w:val="00CF6BBD"/>
    <w:rsid w:val="00D128A1"/>
    <w:rsid w:val="00D16C17"/>
    <w:rsid w:val="00D200CC"/>
    <w:rsid w:val="00D74D65"/>
    <w:rsid w:val="00D87075"/>
    <w:rsid w:val="00E013AB"/>
    <w:rsid w:val="00E27936"/>
    <w:rsid w:val="00E32C2C"/>
    <w:rsid w:val="00E675DA"/>
    <w:rsid w:val="00E77BC1"/>
    <w:rsid w:val="00E84760"/>
    <w:rsid w:val="00EA640E"/>
    <w:rsid w:val="00ED64A6"/>
    <w:rsid w:val="00EE3474"/>
    <w:rsid w:val="00F1050F"/>
    <w:rsid w:val="00F12190"/>
    <w:rsid w:val="00F34365"/>
    <w:rsid w:val="00F3786C"/>
    <w:rsid w:val="00F7777F"/>
    <w:rsid w:val="00F95BFF"/>
    <w:rsid w:val="00FA103F"/>
    <w:rsid w:val="00FC7EF6"/>
    <w:rsid w:val="00FD532A"/>
    <w:rsid w:val="00FF7C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F2E39D96-7F3C-4EF7-9E0E-8CF9D598F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42A0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42A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32C2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2A0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42A0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A42A0D"/>
    <w:pPr>
      <w:ind w:left="720"/>
      <w:contextualSpacing/>
    </w:pPr>
  </w:style>
  <w:style w:type="paragraph" w:styleId="TOCHeading">
    <w:name w:val="TOC Heading"/>
    <w:basedOn w:val="Heading1"/>
    <w:next w:val="Normal"/>
    <w:uiPriority w:val="39"/>
    <w:unhideWhenUsed/>
    <w:qFormat/>
    <w:rsid w:val="006D632A"/>
    <w:pPr>
      <w:outlineLvl w:val="9"/>
    </w:pPr>
  </w:style>
  <w:style w:type="paragraph" w:styleId="TOC1">
    <w:name w:val="toc 1"/>
    <w:basedOn w:val="Normal"/>
    <w:next w:val="Normal"/>
    <w:autoRedefine/>
    <w:uiPriority w:val="39"/>
    <w:unhideWhenUsed/>
    <w:rsid w:val="006D632A"/>
    <w:pPr>
      <w:spacing w:after="100"/>
    </w:pPr>
  </w:style>
  <w:style w:type="paragraph" w:styleId="TOC2">
    <w:name w:val="toc 2"/>
    <w:basedOn w:val="Normal"/>
    <w:next w:val="Normal"/>
    <w:autoRedefine/>
    <w:uiPriority w:val="39"/>
    <w:unhideWhenUsed/>
    <w:rsid w:val="006D632A"/>
    <w:pPr>
      <w:spacing w:after="100"/>
      <w:ind w:left="220"/>
    </w:pPr>
  </w:style>
  <w:style w:type="character" w:styleId="Hyperlink">
    <w:name w:val="Hyperlink"/>
    <w:basedOn w:val="DefaultParagraphFont"/>
    <w:uiPriority w:val="99"/>
    <w:unhideWhenUsed/>
    <w:rsid w:val="006D632A"/>
    <w:rPr>
      <w:color w:val="0563C1" w:themeColor="hyperlink"/>
      <w:u w:val="single"/>
    </w:rPr>
  </w:style>
  <w:style w:type="character" w:customStyle="1" w:styleId="Heading3Char">
    <w:name w:val="Heading 3 Char"/>
    <w:basedOn w:val="DefaultParagraphFont"/>
    <w:link w:val="Heading3"/>
    <w:uiPriority w:val="9"/>
    <w:rsid w:val="00E32C2C"/>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F777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777F"/>
  </w:style>
  <w:style w:type="paragraph" w:styleId="Footer">
    <w:name w:val="footer"/>
    <w:basedOn w:val="Normal"/>
    <w:link w:val="FooterChar"/>
    <w:uiPriority w:val="99"/>
    <w:unhideWhenUsed/>
    <w:rsid w:val="00F777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777F"/>
  </w:style>
  <w:style w:type="paragraph" w:styleId="TOC3">
    <w:name w:val="toc 3"/>
    <w:basedOn w:val="Normal"/>
    <w:next w:val="Normal"/>
    <w:autoRedefine/>
    <w:uiPriority w:val="39"/>
    <w:unhideWhenUsed/>
    <w:rsid w:val="00F1050F"/>
    <w:pPr>
      <w:spacing w:after="100"/>
      <w:ind w:left="440"/>
    </w:pPr>
  </w:style>
  <w:style w:type="paragraph" w:styleId="NoSpacing">
    <w:name w:val="No Spacing"/>
    <w:link w:val="NoSpacingChar"/>
    <w:uiPriority w:val="1"/>
    <w:qFormat/>
    <w:rsid w:val="00F1050F"/>
    <w:pPr>
      <w:spacing w:after="0" w:line="240" w:lineRule="auto"/>
    </w:pPr>
    <w:rPr>
      <w:rFonts w:eastAsiaTheme="minorEastAsia"/>
    </w:rPr>
  </w:style>
  <w:style w:type="character" w:customStyle="1" w:styleId="NoSpacingChar">
    <w:name w:val="No Spacing Char"/>
    <w:basedOn w:val="DefaultParagraphFont"/>
    <w:link w:val="NoSpacing"/>
    <w:uiPriority w:val="1"/>
    <w:rsid w:val="00F1050F"/>
    <w:rPr>
      <w:rFonts w:eastAsiaTheme="minorEastAsia"/>
    </w:rPr>
  </w:style>
  <w:style w:type="table" w:styleId="TableGrid">
    <w:name w:val="Table Grid"/>
    <w:basedOn w:val="TableNormal"/>
    <w:uiPriority w:val="39"/>
    <w:rsid w:val="005B4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571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8226">
      <w:bodyDiv w:val="1"/>
      <w:marLeft w:val="0"/>
      <w:marRight w:val="0"/>
      <w:marTop w:val="0"/>
      <w:marBottom w:val="0"/>
      <w:divBdr>
        <w:top w:val="none" w:sz="0" w:space="0" w:color="auto"/>
        <w:left w:val="none" w:sz="0" w:space="0" w:color="auto"/>
        <w:bottom w:val="none" w:sz="0" w:space="0" w:color="auto"/>
        <w:right w:val="none" w:sz="0" w:space="0" w:color="auto"/>
      </w:divBdr>
    </w:div>
    <w:div w:id="674304445">
      <w:bodyDiv w:val="1"/>
      <w:marLeft w:val="0"/>
      <w:marRight w:val="0"/>
      <w:marTop w:val="0"/>
      <w:marBottom w:val="0"/>
      <w:divBdr>
        <w:top w:val="none" w:sz="0" w:space="0" w:color="auto"/>
        <w:left w:val="none" w:sz="0" w:space="0" w:color="auto"/>
        <w:bottom w:val="none" w:sz="0" w:space="0" w:color="auto"/>
        <w:right w:val="none" w:sz="0" w:space="0" w:color="auto"/>
      </w:divBdr>
    </w:div>
    <w:div w:id="10832629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caketeamcwu.wix.com/cake" TargetMode="External"/><Relationship Id="rId24" Type="http://schemas.openxmlformats.org/officeDocument/2006/relationships/image" Target="media/image12.emf"/><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Group 8</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Joh03</b:Tag>
    <b:SourceType>JournalArticle</b:SourceType>
    <b:Guid>{65399A7B-07A8-4EC5-B617-5AD1CF1DD25B}</b:Guid>
    <b:Title>Social Isolation and Health, with an Emphasis on Underlying Mechanisms</b:Title>
    <b:Year>2003</b:Year>
    <b:Author>
      <b:Author>
        <b:NameList>
          <b:Person>
            <b:Last>John T Cacioppo</b:Last>
            <b:First>Louise</b:First>
            <b:Middle>C Hawkley</b:Middle>
          </b:Person>
        </b:NameList>
      </b:Author>
    </b:Author>
    <b:JournalName>Perspectives in Biology and Medicine</b:JournalName>
    <b:Pages>S39-S52</b:Pages>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F141401-D104-4D2D-90D2-DE7203A10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TotalTime>
  <Pages>23</Pages>
  <Words>5740</Words>
  <Characters>32719</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CAKE Presents Pie</vt:lpstr>
    </vt:vector>
  </TitlesOfParts>
  <Company>Cake Group</Company>
  <LinksUpToDate>false</LinksUpToDate>
  <CharactersWithSpaces>38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KE Presents Pie</dc:title>
  <dc:subject/>
  <dc:creator>By: Colin Harrison, Christian McMurtrie, Timothy Nakhisa</dc:creator>
  <cp:keywords/>
  <dc:description/>
  <cp:lastModifiedBy>cs470001_15</cp:lastModifiedBy>
  <cp:revision>15</cp:revision>
  <dcterms:created xsi:type="dcterms:W3CDTF">2016-02-01T21:56:00Z</dcterms:created>
  <dcterms:modified xsi:type="dcterms:W3CDTF">2016-02-08T22:57:00Z</dcterms:modified>
</cp:coreProperties>
</file>